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header+xml" PartName="/word/header1.xml"/>
  <Default ContentType="image/png" Extension="png"/>
  <Override ContentType="image/x-emf" PartName="/word/media/image7.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center"/>
        <w:rPr>
          <w:sz w:val="72"/>
          <w:szCs w:val="72"/>
        </w:rPr>
      </w:pPr>
      <w:r>
        <w:rPr>
          <w:rFonts w:ascii="Calibri" w:hAnsi="Calibri" w:eastAsia="宋体"/>
          <w:kern w:val="2"/>
          <w:sz w:val="72"/>
          <w:szCs w:val="72"/>
          <w:lang w:val="en-US" w:eastAsia="zh-CN" w:bidi="ar-SA"/>
        </w:rPr>
        <w:pict>
          <v:shape id="图片 12" o:spid="_x0000_s1026" type="#_x0000_t75" style="height:33pt;width:361.45pt;rotation:0f;" o:ole="f"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w:pict>
      </w:r>
    </w:p>
    <w:p>
      <w:pPr>
        <w:jc w:val="center"/>
        <w:rPr>
          <w:sz w:val="72"/>
          <w:szCs w:val="72"/>
        </w:rPr>
      </w:pPr>
    </w:p>
    <w:p>
      <w:pPr>
        <w:ind w:left="1680" w:firstLine="420"/>
        <w:rPr>
          <w:sz w:val="72"/>
          <w:szCs w:val="72"/>
        </w:rPr>
      </w:pPr>
    </w:p>
    <w:p>
      <w:pPr>
        <w:jc w:val="center"/>
        <w:rPr>
          <w:sz w:val="52"/>
          <w:szCs w:val="52"/>
        </w:rPr>
      </w:pPr>
      <w:r>
        <w:rPr>
          <w:rFonts w:ascii="Calibri" w:hAnsi="Calibri" w:eastAsia="宋体"/>
          <w:kern w:val="2"/>
          <w:sz w:val="52"/>
          <w:szCs w:val="52"/>
          <w:lang w:val="en-US" w:eastAsia="zh-CN" w:bidi="ar-SA"/>
        </w:rPr>
        <w:pict>
          <v:shape id="图片 5" o:spid="_x0000_s1027" type="#_x0000_t75" style="height:40.1pt;width:142.65pt;rotation:0f;" o:ole="f" fillcolor="#FFFFFF" filled="f" o:preferrelative="t" stroked="f" coordorigin="0,0" coordsize="21600,21600">
            <v:fill on="f" color2="#FFFFFF" focus="0%"/>
            <v:imagedata gain="65536f" blacklevel="0f" gamma="0" o:title="" r:id="rId7"/>
            <o:lock v:ext="edit" position="f" selection="f" grouping="f" rotation="f" cropping="f" text="f" aspectratio="t"/>
            <w10:wrap type="none"/>
            <w10:anchorlock/>
          </v:shape>
        </w:pict>
      </w:r>
    </w:p>
    <w:p>
      <w:pPr>
        <w:jc w:val="center"/>
        <w:rPr>
          <w:sz w:val="52"/>
          <w:szCs w:val="52"/>
        </w:rPr>
      </w:pPr>
    </w:p>
    <w:p/>
    <w:p/>
    <w:p/>
    <w:p>
      <w:pPr>
        <w:jc w:val="center"/>
        <w:rPr>
          <w:rFonts w:ascii="Cambria" w:hAnsi="Cambria" w:eastAsia="宋体"/>
          <w:b/>
          <w:bCs/>
          <w:sz w:val="36"/>
          <w:szCs w:val="36"/>
        </w:rPr>
      </w:pPr>
      <w:r>
        <w:rPr>
          <w:rFonts w:hint="eastAsia" w:ascii="Cambria" w:hAnsi="Cambria" w:eastAsia="宋体"/>
          <w:b/>
          <w:bCs/>
          <w:sz w:val="36"/>
          <w:szCs w:val="36"/>
        </w:rPr>
        <w:t>讲师：传智.</w:t>
      </w:r>
      <w:r>
        <w:rPr>
          <w:rFonts w:hint="eastAsia" w:ascii="Cambria" w:hAnsi="Cambria"/>
          <w:b/>
          <w:bCs/>
          <w:sz w:val="36"/>
          <w:szCs w:val="36"/>
          <w:lang w:eastAsia="zh-CN"/>
        </w:rPr>
        <w:t>入云龙</w:t>
      </w:r>
      <w:bookmarkStart w:id="62" w:name="_GoBack"/>
      <w:bookmarkEnd w:id="62"/>
    </w:p>
    <w:p/>
    <w:p/>
    <w:p/>
    <w:p/>
    <w:p/>
    <w:p/>
    <w:p/>
    <w:p/>
    <w:p/>
    <w:p/>
    <w:p/>
    <w:p/>
    <w:p/>
    <w:p/>
    <w:p/>
    <w:p/>
    <w:p/>
    <w:p/>
    <w:p/>
    <w:p/>
    <w:p/>
    <w:p/>
    <w:p/>
    <w:p/>
    <w:p>
      <w:pPr>
        <w:pStyle w:val="2"/>
      </w:pPr>
      <w:r>
        <w:rPr>
          <w:rFonts w:hint="eastAsia"/>
        </w:rPr>
        <w:t>课程目标</w:t>
      </w:r>
    </w:p>
    <w:p>
      <w:bookmarkStart w:id="0" w:name="OLE_LINK50"/>
      <w:bookmarkStart w:id="1" w:name="OLE_LINK51"/>
      <w:r>
        <w:rPr>
          <w:rFonts w:hint="eastAsia"/>
        </w:rPr>
        <w:t>掌握什么是负载均衡及负载均衡的作用和意义。</w:t>
      </w:r>
    </w:p>
    <w:bookmarkEnd w:id="0"/>
    <w:bookmarkEnd w:id="1"/>
    <w:p>
      <w:r>
        <w:rPr>
          <w:rFonts w:hint="eastAsia"/>
        </w:rPr>
        <w:t>了解lvs负载均衡的三种模式。</w:t>
      </w:r>
    </w:p>
    <w:p>
      <w:r>
        <w:rPr>
          <w:rFonts w:hint="eastAsia"/>
        </w:rPr>
        <w:t>了解lvs-DR负载均衡部署方法。</w:t>
      </w:r>
    </w:p>
    <w:p>
      <w:r>
        <w:rPr>
          <w:rFonts w:hint="eastAsia"/>
        </w:rPr>
        <w:t>掌握nginx实现负载均衡的方法。</w:t>
      </w:r>
    </w:p>
    <w:p>
      <w:r>
        <w:rPr>
          <w:rFonts w:hint="eastAsia"/>
        </w:rPr>
        <w:t>掌握lvs+nginx负载均衡拓扑结构。</w:t>
      </w:r>
    </w:p>
    <w:p/>
    <w:p>
      <w:pPr>
        <w:pStyle w:val="2"/>
      </w:pPr>
      <w:r>
        <w:rPr>
          <w:rFonts w:hint="eastAsia"/>
        </w:rPr>
        <w:t>负载均衡方案</w:t>
      </w:r>
    </w:p>
    <w:p>
      <w:pPr>
        <w:pStyle w:val="3"/>
      </w:pPr>
      <w:r>
        <w:rPr>
          <w:rFonts w:hint="eastAsia"/>
        </w:rPr>
        <w:t>什么是负载均衡</w:t>
      </w:r>
    </w:p>
    <w:p>
      <w:r>
        <w:rPr>
          <w:rFonts w:hint="eastAsia"/>
        </w:rPr>
        <w:tab/>
      </w:r>
      <w:r>
        <w:rPr>
          <w:rFonts w:hint="eastAsia"/>
        </w:rPr>
        <w:t>一台普通服务器的处理能力是有限的，假如能达到每秒几万个到几十万个请求，但却无法在一秒钟内处理上百万个甚至更多的请求。但若能将多台这样的服务器组成一个系统，并通过软件技术将所有请求平均分配给所有服务器，那么这个系统就完全拥有每秒钟处理几百万个甚至更多请求的能力。这就是负载均衡最初的基本设计思想。</w:t>
      </w:r>
    </w:p>
    <w:p>
      <w:r>
        <w:rPr>
          <w:rFonts w:hint="eastAsia"/>
        </w:rPr>
        <w:tab/>
      </w:r>
      <w:r>
        <w:rPr>
          <w:rFonts w:hint="eastAsia"/>
        </w:rPr>
        <w:t>负载均衡是由多台服务器以对称的方式组成一个服务器集合，每台服务器都具有等价的地位，都可以单独对外提供服务而无须其他服务器的辅助。通过某种负载分担技术，将外部发送来的请求按照某种策略分配到服务器集合的某一台服务器上，而接收到请求的服务器独立地回应客户的请求。负载均衡解决了大量并发访问服务问题，其目的就是用最少的投资获得接近于大型主机的性能。</w:t>
      </w:r>
    </w:p>
    <w:p>
      <w:pPr>
        <w:jc w:val="center"/>
      </w:pPr>
      <w:r>
        <w:rPr>
          <w:rFonts w:hint="eastAsia" w:ascii="Calibri" w:hAnsi="Calibri" w:eastAsia="宋体"/>
          <w:kern w:val="2"/>
          <w:sz w:val="21"/>
          <w:szCs w:val="22"/>
          <w:lang w:val="en-US" w:eastAsia="zh-CN" w:bidi="ar-SA"/>
        </w:rPr>
        <w:pict>
          <v:shape id="图片 11" o:spid="_x0000_s1028" type="#_x0000_t75" style="height:193.6pt;width:300.9pt;rotation:0f;" o:ole="f"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w:pict>
      </w:r>
    </w:p>
    <w:p/>
    <w:p/>
    <w:p/>
    <w:p>
      <w:pPr>
        <w:pStyle w:val="3"/>
      </w:pPr>
      <w:r>
        <w:rPr>
          <w:rFonts w:hint="eastAsia"/>
        </w:rPr>
        <w:t>相关技术</w:t>
      </w:r>
    </w:p>
    <w:p>
      <w:pPr>
        <w:pStyle w:val="4"/>
      </w:pPr>
      <w:r>
        <w:rPr>
          <w:rFonts w:hint="eastAsia"/>
        </w:rPr>
        <w:t>基于DNS的负载均衡</w:t>
      </w:r>
    </w:p>
    <w:p>
      <w:r>
        <w:rPr>
          <w:rFonts w:hint="eastAsia"/>
        </w:rPr>
        <w:tab/>
      </w:r>
      <w:r>
        <w:rPr>
          <w:rFonts w:hint="eastAsia"/>
        </w:rPr>
        <w:t>DNS（Domain Name System，域名系统），因特网上作为域名和IP地址相互映射的一个分布式数据库，能够使用户更方便的访问互联网，而不用去记住能够被机器直接读取的IP数串。通过主机名，最终得到该主机名对应的IP地址的过程叫做域名解析（或主机名解析）。DNS协议运行在UDP协议之上，使用端口号53。</w:t>
      </w:r>
    </w:p>
    <w:p>
      <w:r>
        <w:rPr>
          <w:rFonts w:hint="eastAsia"/>
        </w:rPr>
        <w:tab/>
      </w:r>
      <w:r>
        <w:rPr>
          <w:rFonts w:hint="eastAsia"/>
        </w:rPr>
        <w:t>DNS负载均衡技术是最早的负载均衡解决方案，它是通过DNS服务中的随机名字解析来实现的，在DNS服务器中，可以为多个不同的地址配置同一个名字，而最终查询这个名字的客户机将在解析这个名字时得到其中的一个地址。因此，对于同一个名字，不同的客户机会得到不同的地址，它们也就访问不同地址上的Web服务器，从而达到负载均衡的目的。</w:t>
      </w:r>
    </w:p>
    <w:p>
      <w:r>
        <w:rPr>
          <w:rFonts w:hint="eastAsia"/>
        </w:rPr>
        <w:t>如下图：</w:t>
      </w:r>
    </w:p>
    <w:p/>
    <w:p/>
    <w:p>
      <w:r>
        <w:rPr>
          <w:rFonts w:hint="eastAsia" w:ascii="Calibri" w:hAnsi="Calibri" w:eastAsia="宋体"/>
          <w:kern w:val="2"/>
          <w:sz w:val="21"/>
          <w:szCs w:val="22"/>
          <w:lang w:val="en-US" w:eastAsia="zh-CN" w:bidi="ar-SA"/>
        </w:rPr>
        <w:pict>
          <v:shape id="图片 20" o:spid="_x0000_s1029" type="#_x0000_t75" style="height:290.05pt;width:365.45pt;rotation:0f;" o:ole="f" fillcolor="#FFFFFF" filled="f" o:preferrelative="t" stroked="f" coordorigin="0,0" coordsize="21600,21600">
            <v:fill on="f" color2="#FFFFFF" focus="0%"/>
            <v:imagedata gain="65536f" blacklevel="0f" gamma="0" o:title="" r:id="rId9"/>
            <o:lock v:ext="edit" position="f" selection="f" grouping="f" rotation="f" cropping="f" text="f" aspectratio="t"/>
            <w10:wrap type="none"/>
            <w10:anchorlock/>
          </v:shape>
        </w:pict>
      </w:r>
    </w:p>
    <w:p/>
    <w:p>
      <w:r>
        <w:rPr>
          <w:rFonts w:hint="eastAsia"/>
        </w:rPr>
        <w:t>优点：实现简单、实施容易、成本低、适用于大多数TCP/IP应用；</w:t>
      </w:r>
    </w:p>
    <w:p>
      <w:r>
        <w:rPr>
          <w:rFonts w:hint="eastAsia"/>
        </w:rPr>
        <w:t>缺点：</w:t>
      </w:r>
    </w:p>
    <w:p>
      <w:r>
        <w:rPr>
          <w:rFonts w:hint="eastAsia"/>
        </w:rPr>
        <w:t>1、 负载分配不均匀，DNS服务器将Http请求平均地分配到后台的Web服务器上，而不考虑每个Web服务器当前的负载情况；如果后台的Web服务器的配置和处理能力不同，最慢的Web服务器将成为系统的瓶颈，处理能力强的服务器不能充分发挥作用；</w:t>
      </w:r>
    </w:p>
    <w:p>
      <w:r>
        <w:rPr>
          <w:rFonts w:hint="eastAsia"/>
        </w:rPr>
        <w:t>2、可靠性低，如果后台的某台Web服务器出现故障，DNS服务器仍然会把DNS请求分配到这台故障服务器上，导致不能响应客户端。</w:t>
      </w:r>
    </w:p>
    <w:p>
      <w:r>
        <w:rPr>
          <w:rFonts w:hint="eastAsia"/>
        </w:rPr>
        <w:t>3、变更生效时间长，如果更改NDS有可能造成相当一部分客户不能享受Web服务，并且由于DNS缓存的原因，所造成的后果要持续相当长一段时间(一般DNS的刷新周期约为24小时)。</w:t>
      </w:r>
    </w:p>
    <w:p/>
    <w:p/>
    <w:p>
      <w:pPr>
        <w:pStyle w:val="4"/>
      </w:pPr>
      <w:r>
        <w:rPr>
          <w:rFonts w:hint="eastAsia"/>
        </w:rPr>
        <w:t>基于四层交换技术的负载均衡</w:t>
      </w:r>
    </w:p>
    <w:p>
      <w:r>
        <w:rPr>
          <w:rFonts w:hint="eastAsia"/>
        </w:rPr>
        <w:tab/>
      </w:r>
      <w:r>
        <w:rPr>
          <w:rFonts w:hint="eastAsia"/>
        </w:rPr>
        <w:t>基于四层交换技术的负载均衡是通过报文中的目标地址和端口，再加上负载均衡设备设置的服务器选择方式，决定最终选择的内部服务器与请求客户端建立TCP连接，然后发送Client请求的数据。</w:t>
      </w:r>
    </w:p>
    <w:p>
      <w:r>
        <w:rPr>
          <w:rFonts w:hint="eastAsia"/>
        </w:rPr>
        <w:t>如下图：</w:t>
      </w:r>
    </w:p>
    <w:p>
      <w:r>
        <w:rPr>
          <w:rFonts w:hint="eastAsia"/>
        </w:rPr>
        <w:tab/>
      </w:r>
      <w:r>
        <w:rPr>
          <w:rFonts w:hint="eastAsia" w:ascii="Calibri" w:hAnsi="Calibri" w:eastAsia="宋体"/>
          <w:kern w:val="2"/>
          <w:sz w:val="21"/>
          <w:szCs w:val="22"/>
          <w:lang w:val="en-US" w:eastAsia="zh-CN" w:bidi="ar-SA"/>
        </w:rPr>
        <w:pict>
          <v:shape id="图片 38" o:spid="_x0000_s1030" type="#_x0000_t75" style="height:121.65pt;width:415.3pt;rotation:0f;" o:ole="f" fillcolor="#FFFFFF" filled="f" o:preferrelative="t" stroked="f" coordorigin="0,0" coordsize="21600,21600">
            <v:fill on="f" color2="#FFFFFF" focus="0%"/>
            <v:imagedata gain="65536f" blacklevel="0f" gamma="0" o:title="" r:id="rId10"/>
            <o:lock v:ext="edit" position="f" selection="f" grouping="f" rotation="f" cropping="f" text="f" aspectratio="t"/>
            <w10:wrap type="none"/>
            <w10:anchorlock/>
          </v:shape>
        </w:pict>
      </w:r>
    </w:p>
    <w:p>
      <w:r>
        <w:rPr>
          <w:rFonts w:hint="eastAsia"/>
        </w:rPr>
        <w:tab/>
      </w:r>
      <w:r>
        <w:rPr>
          <w:rFonts w:hint="eastAsia"/>
        </w:rPr>
        <w:t>client发送请求至4层负载均衡器，4层负载均衡器根据负载策略把client发送的报文目标地址(原来是负载均衡设备的IP地址)修改为后端服务器（可以是web服务器、邮件服务等）IP地址，这样client就可以直接跟后端服务器建立TCP连接并发送数据。</w:t>
      </w:r>
    </w:p>
    <w:p/>
    <w:p>
      <w:r>
        <w:rPr>
          <w:rFonts w:hint="eastAsia"/>
        </w:rPr>
        <w:t>具有代表意义的产品：</w:t>
      </w:r>
      <w:r>
        <w:t>LVS</w:t>
      </w:r>
      <w:r>
        <w:rPr>
          <w:rFonts w:hint="eastAsia"/>
        </w:rPr>
        <w:t>（开源软件）</w:t>
      </w:r>
      <w:r>
        <w:t>，F5</w:t>
      </w:r>
      <w:r>
        <w:rPr>
          <w:rFonts w:hint="eastAsia"/>
        </w:rPr>
        <w:t>（硬件）</w:t>
      </w:r>
    </w:p>
    <w:p/>
    <w:p>
      <w:r>
        <w:rPr>
          <w:rFonts w:hint="eastAsia"/>
        </w:rPr>
        <w:t>优点：性能高、支持各种网络协议</w:t>
      </w:r>
    </w:p>
    <w:p/>
    <w:p>
      <w:r>
        <w:rPr>
          <w:rFonts w:hint="eastAsia"/>
        </w:rPr>
        <w:t>缺点：对网络依赖较大，负载智能化方面没有7层负载好（比如不支持对url个性化负载），F5硬件性能很高但成本也高需要人民币几十万，对于小公司就望而却步了。</w:t>
      </w:r>
    </w:p>
    <w:p/>
    <w:p/>
    <w:p/>
    <w:p>
      <w:pPr>
        <w:pStyle w:val="4"/>
      </w:pPr>
      <w:r>
        <w:rPr>
          <w:rFonts w:hint="eastAsia"/>
        </w:rPr>
        <w:t>基于七层交换技术的负载均衡</w:t>
      </w:r>
    </w:p>
    <w:p>
      <w:r>
        <w:rPr>
          <w:rFonts w:hint="eastAsia"/>
        </w:rPr>
        <w:tab/>
      </w:r>
      <w:r>
        <w:rPr>
          <w:rFonts w:hint="eastAsia"/>
        </w:rPr>
        <w:t>基于七层交换技术的负载均衡也称内容交换，也就是主要通过报文中的真正有意义的应用层内容，再加上负载均衡设备设置的服务器选择方式，决定最终选择的服务器。</w:t>
      </w:r>
    </w:p>
    <w:p>
      <w:r>
        <w:rPr>
          <w:rFonts w:hint="eastAsia"/>
        </w:rPr>
        <w:t>如下图：</w:t>
      </w:r>
    </w:p>
    <w:p>
      <w:r>
        <w:rPr>
          <w:rFonts w:hint="eastAsia" w:ascii="Calibri" w:hAnsi="Calibri" w:eastAsia="宋体"/>
          <w:kern w:val="2"/>
          <w:sz w:val="21"/>
          <w:szCs w:val="22"/>
          <w:lang w:val="en-US" w:eastAsia="zh-CN" w:bidi="ar-SA"/>
        </w:rPr>
        <w:pict>
          <v:shape id="图片 41" o:spid="_x0000_s1031" type="#_x0000_t75" style="height:127.45pt;width:415.3pt;rotation:0f;" o:ole="f" fillcolor="#FFFFFF" filled="f" o:preferrelative="t" stroked="f" coordorigin="0,0" coordsize="21600,21600">
            <v:fill on="f" color2="#FFFFFF" focus="0%"/>
            <v:imagedata gain="65536f" blacklevel="0f" gamma="0" o:title="" r:id="rId11"/>
            <o:lock v:ext="edit" position="f" selection="f" grouping="f" rotation="f" cropping="f" text="f" aspectratio="t"/>
            <w10:wrap type="none"/>
            <w10:anchorlock/>
          </v:shape>
        </w:pict>
      </w:r>
    </w:p>
    <w:p>
      <w:r>
        <w:rPr>
          <w:rFonts w:hint="eastAsia"/>
        </w:rPr>
        <w:tab/>
      </w:r>
      <w:r>
        <w:rPr>
          <w:rFonts w:hint="eastAsia"/>
        </w:rPr>
        <w:t>七层负载均衡服务器起了一个代理服务器的作用，client要访问webserver要先与七层负载设备进行三次握手后建立TCP连接，把要访问的报文信息发送给七层负载均衡；然后七层负载均衡再根据设置的均衡规则选择特定的webserver，然后通过三次握手与此台webserver建立TCP连接，然后webserver把需要的数据发送给七层负载均衡设备，负载均衡设备再把数据发送给client。</w:t>
      </w:r>
    </w:p>
    <w:p/>
    <w:p>
      <w:r>
        <w:rPr>
          <w:rFonts w:hint="eastAsia"/>
        </w:rPr>
        <w:t>具有代表意义的产品：nginx（软件）、apache（软件）</w:t>
      </w:r>
    </w:p>
    <w:p/>
    <w:p>
      <w:r>
        <w:rPr>
          <w:rFonts w:hint="eastAsia"/>
        </w:rPr>
        <w:t>优点：对网络依赖少，负载智能方案多（比如可根据不同的url进行负载）</w:t>
      </w:r>
    </w:p>
    <w:p/>
    <w:p>
      <w:r>
        <w:rPr>
          <w:rFonts w:hint="eastAsia"/>
        </w:rPr>
        <w:t>缺点：网络协议有限，nginx和apache支持http负载，性能没有4层负载高</w:t>
      </w:r>
    </w:p>
    <w:p/>
    <w:p>
      <w:pPr>
        <w:pStyle w:val="3"/>
      </w:pPr>
      <w:r>
        <w:rPr>
          <w:rFonts w:hint="eastAsia"/>
        </w:rPr>
        <w:t>确定使用四层+七层负载结合方案</w:t>
      </w:r>
    </w:p>
    <w:p>
      <w:r>
        <w:rPr>
          <w:rFonts w:hint="eastAsia"/>
        </w:rPr>
        <w:t>四层负载使用lvs软件或F5硬件实现。</w:t>
      </w:r>
    </w:p>
    <w:p>
      <w:r>
        <w:rPr>
          <w:rFonts w:hint="eastAsia"/>
        </w:rPr>
        <w:t>七层负载使用nginx实现。</w:t>
      </w:r>
    </w:p>
    <w:p/>
    <w:p>
      <w:r>
        <w:rPr>
          <w:rFonts w:hint="eastAsia"/>
        </w:rPr>
        <w:t>如下图是lvs+nginx的拓扑结构：</w:t>
      </w:r>
    </w:p>
    <w:p>
      <w:r>
        <w:rPr>
          <w:rFonts w:ascii="Calibri" w:hAnsi="Calibri" w:eastAsia="宋体"/>
          <w:kern w:val="2"/>
          <w:sz w:val="21"/>
          <w:szCs w:val="22"/>
          <w:lang w:val="en-US" w:eastAsia="zh-CN" w:bidi="ar-SA"/>
        </w:rPr>
        <w:object>
          <v:shape id="Picture 1" type="#_x0000_t75" style="height:415pt;width:353.9pt;rotation:0f;" o:ole="t" fillcolor="#FFFFFF" filled="f" o:preferrelative="t" stroked="f" coordorigin="0,0" coordsize="21600,21600">
            <v:fill on="f" color2="#FFFFFF" focus="0%"/>
            <v:imagedata gain="65536f" blacklevel="0f" gamma="0" o:title="" r:id="rId13"/>
            <o:lock v:ext="edit" position="f" selection="f" grouping="f" rotation="f" cropping="f" text="f" aspectratio="t"/>
            <w10:wrap type="none"/>
            <w10:anchorlock/>
          </v:shape>
          <o:OLEObject Type="Embed" ProgID="Visio.Drawing.11" ShapeID="Picture 1" DrawAspect="Content" ObjectID="_7" r:id="rId12"/>
        </w:object>
      </w:r>
    </w:p>
    <w:p/>
    <w:p>
      <w:pPr>
        <w:pStyle w:val="2"/>
      </w:pPr>
      <w:r>
        <w:rPr>
          <w:rFonts w:hint="eastAsia"/>
        </w:rPr>
        <w:t>lvs实现四层负载DR模式(了解)</w:t>
      </w:r>
    </w:p>
    <w:p>
      <w:pPr>
        <w:pStyle w:val="3"/>
      </w:pPr>
      <w:r>
        <w:rPr>
          <w:rFonts w:hint="eastAsia"/>
        </w:rPr>
        <w:t>什么是lvs</w:t>
      </w:r>
    </w:p>
    <w:p>
      <w:r>
        <w:rPr>
          <w:rFonts w:hint="eastAsia"/>
        </w:rPr>
        <w:tab/>
      </w:r>
      <w:r>
        <w:rPr>
          <w:rFonts w:hint="eastAsia"/>
        </w:rPr>
        <w:t>LVS是Linux Virtual Server的简写，意即Linux虚拟服务器，是一个虚拟的服务器集群系统。本项目在1998年5月由章文嵩博士成立，是中国国内最早出现的自由软件项目之一。</w:t>
      </w:r>
    </w:p>
    <w:p>
      <w:pPr>
        <w:pStyle w:val="3"/>
      </w:pPr>
      <w:r>
        <w:rPr>
          <w:rFonts w:hint="eastAsia"/>
        </w:rPr>
        <w:t>lvs实现负载的三种方式</w:t>
      </w:r>
    </w:p>
    <w:p>
      <w:r>
        <w:rPr>
          <w:rFonts w:hint="eastAsia"/>
        </w:rPr>
        <w:tab/>
      </w:r>
      <w:r>
        <w:rPr>
          <w:rFonts w:hint="eastAsia"/>
        </w:rPr>
        <w:t>运行 IPVS软件的服务器，在整个负载均衡集群中承担一调度角色 软件的服务器，（即 向真实服务器分配从客户端过来的请求。LVS中的调度方法有三种 ：NAT（</w:t>
      </w:r>
      <w:r>
        <w:t>Network Address</w:t>
      </w:r>
      <w:r>
        <w:rPr>
          <w:rFonts w:hint="eastAsia"/>
        </w:rPr>
        <w:t xml:space="preserve"> </w:t>
      </w:r>
      <w:r>
        <w:t>Translation</w:t>
      </w:r>
      <w:r>
        <w:rPr>
          <w:rFonts w:hint="eastAsia"/>
        </w:rPr>
        <w:t>网络地址转换）、</w:t>
      </w:r>
      <w:r>
        <w:t>TUN</w:t>
      </w:r>
      <w:r>
        <w:rPr>
          <w:rFonts w:hint="eastAsia"/>
        </w:rPr>
        <w:t>（tunnel 隧道）、DR（</w:t>
      </w:r>
      <w:r>
        <w:t>direct route</w:t>
      </w:r>
      <w:r>
        <w:rPr>
          <w:rFonts w:hint="eastAsia"/>
        </w:rPr>
        <w:t xml:space="preserve"> 直接路由）</w:t>
      </w:r>
    </w:p>
    <w:p>
      <w:pPr>
        <w:pStyle w:val="4"/>
      </w:pPr>
      <w:r>
        <w:rPr>
          <w:rStyle w:val="41"/>
          <w:rFonts w:ascii="Calibri" w:hAnsi="Calibri"/>
          <w:b/>
          <w:bCs/>
          <w:sz w:val="32"/>
        </w:rPr>
        <w:t>LVS-DR 模式</w:t>
      </w:r>
    </w:p>
    <w:p>
      <w:r>
        <w:rPr>
          <w:rFonts w:hint="eastAsia" w:ascii="Calibri" w:hAnsi="Calibri" w:eastAsia="宋体"/>
          <w:kern w:val="2"/>
          <w:sz w:val="21"/>
          <w:szCs w:val="22"/>
          <w:lang w:val="en-US" w:eastAsia="zh-CN" w:bidi="ar-SA"/>
        </w:rPr>
        <w:pict>
          <v:shape id="图片 15" o:spid="_x0000_s1033" type="#_x0000_t75" style="height:376.65pt;width:415.3pt;rotation:0f;" o:ole="f"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w:pict>
      </w:r>
    </w:p>
    <w:p>
      <w:r>
        <w:rPr>
          <w:rFonts w:hint="eastAsia"/>
        </w:rPr>
        <w:tab/>
      </w:r>
      <w:r>
        <w:rPr>
          <w:rFonts w:hint="eastAsia"/>
        </w:rPr>
        <w:t>请求由LVS接受，由真实提供服务的服务器(RealServer, RS)直接返回给用户，返回的时候不经过LVS。</w:t>
      </w:r>
    </w:p>
    <w:p>
      <w:r>
        <w:rPr>
          <w:rFonts w:hint="eastAsia"/>
        </w:rPr>
        <w:t xml:space="preserve"> </w:t>
      </w:r>
      <w:r>
        <w:rPr>
          <w:rFonts w:hint="eastAsia"/>
        </w:rPr>
        <w:tab/>
      </w:r>
      <w:r>
        <w:rPr>
          <w:rFonts w:hint="eastAsia"/>
        </w:rPr>
        <w:t>DR模式下需要LVS服务器和RS绑定同一个VIP， 一个请求过来时，LVS只需要将网络帧的MAC地址修改为某一台RS的MAC，该包就会被转发到相应的RS处理，注意此时的源IP和目标IP都没变，RS收到LVS转发来的包，发现MAC是自己的，发现IP也是自己的，于是这个包被合法地接受，而当RS返回响应时，只要直接向源IP(即用户的IP)返回即可，不再经过LVS。</w:t>
      </w:r>
    </w:p>
    <w:p>
      <w:r>
        <w:rPr>
          <w:rFonts w:hint="eastAsia"/>
        </w:rPr>
        <w:tab/>
      </w:r>
      <w:r>
        <w:rPr>
          <w:rFonts w:hint="eastAsia"/>
        </w:rPr>
        <w:t>DR模式下，lvs接收请求输入，将请求转发给RS，由RS输出响应给用户，性能非常高。</w:t>
      </w:r>
    </w:p>
    <w:p>
      <w:r>
        <w:rPr>
          <w:rFonts w:hint="eastAsia"/>
        </w:rPr>
        <w:t>它的不足之处是</w:t>
      </w:r>
      <w:r>
        <w:t>要求负载均衡器</w:t>
      </w:r>
      <w:r>
        <w:rPr>
          <w:rFonts w:hint="eastAsia"/>
        </w:rPr>
        <w:t>与RS</w:t>
      </w:r>
      <w:r>
        <w:t>在一个物理段上</w:t>
      </w:r>
      <w:r>
        <w:rPr>
          <w:rFonts w:hint="eastAsia"/>
        </w:rPr>
        <w:t>。</w:t>
      </w:r>
    </w:p>
    <w:p/>
    <w:p/>
    <w:p/>
    <w:p/>
    <w:p>
      <w:pPr>
        <w:pStyle w:val="4"/>
      </w:pPr>
      <w:r>
        <w:rPr>
          <w:rStyle w:val="41"/>
          <w:rFonts w:ascii="Calibri" w:hAnsi="Calibri"/>
          <w:b/>
          <w:bCs/>
          <w:sz w:val="32"/>
        </w:rPr>
        <w:t>LVS-</w:t>
      </w:r>
      <w:r>
        <w:rPr>
          <w:rStyle w:val="41"/>
          <w:rFonts w:hint="eastAsia" w:ascii="Calibri" w:hAnsi="Calibri"/>
          <w:b/>
          <w:bCs/>
          <w:sz w:val="32"/>
        </w:rPr>
        <w:t>NAT模式</w:t>
      </w:r>
    </w:p>
    <w:p/>
    <w:p>
      <w:r>
        <w:rPr>
          <w:rFonts w:hint="eastAsia" w:ascii="Calibri" w:hAnsi="Calibri" w:eastAsia="宋体"/>
          <w:kern w:val="2"/>
          <w:sz w:val="21"/>
          <w:szCs w:val="22"/>
          <w:lang w:val="en-US" w:eastAsia="zh-CN" w:bidi="ar-SA"/>
        </w:rPr>
        <w:pict>
          <v:shape id="图片 21" o:spid="_x0000_s1034" type="#_x0000_t75" style="height:340.3pt;width:390.55pt;rotation:0f;" o:ole="f" fillcolor="#FFFFFF" filled="f" o:preferrelative="t" stroked="f" coordorigin="0,0" coordsize="21600,21600">
            <v:fill on="f" color2="#FFFFFF" focus="0%"/>
            <v:imagedata gain="65536f" blacklevel="0f" gamma="0" o:title="" r:id="rId15"/>
            <o:lock v:ext="edit" position="f" selection="f" grouping="f" rotation="f" cropping="f" text="f" aspectratio="t"/>
            <w10:wrap type="none"/>
            <w10:anchorlock/>
          </v:shape>
        </w:pict>
      </w:r>
    </w:p>
    <w:p/>
    <w:p>
      <w:r>
        <w:rPr>
          <w:rFonts w:hint="eastAsia"/>
        </w:rPr>
        <w:tab/>
      </w:r>
      <w:r>
        <w:rPr>
          <w:rFonts w:hint="eastAsia"/>
        </w:rPr>
        <w:t>NAT(Network Address Translation)是一种外网和内网地址映射的技术。NAT模式下，LVS需要作为RS的网关，当网络包到达LVS时，LVS做目标地址转换(DNAT)，将目标IP改为RS的IP。RS接收到包以后，处理完，返回响应时，源IP是RS IP，目标IP是客户端的IP，这时RS的包通过网关(LVS)中转，LVS会做源地址转换(SNAT)，将包的源地址改为VIP，对于客户端只知道是LVS直接返回给它的。</w:t>
      </w:r>
    </w:p>
    <w:p>
      <w:r>
        <w:rPr>
          <w:rFonts w:hint="eastAsia"/>
        </w:rPr>
        <w:tab/>
      </w:r>
      <w:r>
        <w:rPr>
          <w:rFonts w:hint="eastAsia"/>
        </w:rPr>
        <w:t>NAT模式请求和响应都需要经过lvs，性能没有DR模式好。</w:t>
      </w:r>
    </w:p>
    <w:p/>
    <w:p/>
    <w:p>
      <w:pPr>
        <w:pStyle w:val="4"/>
      </w:pPr>
      <w:r>
        <w:rPr>
          <w:rStyle w:val="41"/>
          <w:rFonts w:ascii="Calibri" w:hAnsi="Calibri"/>
          <w:b/>
          <w:bCs/>
          <w:sz w:val="32"/>
        </w:rPr>
        <w:t>LVS-</w:t>
      </w:r>
      <w:r>
        <w:rPr>
          <w:rFonts w:hint="eastAsia"/>
        </w:rPr>
        <w:t>TUN</w:t>
      </w:r>
      <w:r>
        <w:rPr>
          <w:rStyle w:val="41"/>
          <w:rFonts w:ascii="Calibri" w:hAnsi="Calibri"/>
          <w:b/>
          <w:bCs/>
          <w:sz w:val="32"/>
        </w:rPr>
        <w:t>模式</w:t>
      </w:r>
    </w:p>
    <w:p>
      <w:r>
        <w:rPr>
          <w:rFonts w:hint="eastAsia" w:ascii="Calibri" w:hAnsi="Calibri" w:eastAsia="宋体"/>
          <w:kern w:val="2"/>
          <w:sz w:val="21"/>
          <w:szCs w:val="22"/>
          <w:lang w:val="en-US" w:eastAsia="zh-CN" w:bidi="ar-SA"/>
        </w:rPr>
        <w:pict>
          <v:shape id="图片 18" o:spid="_x0000_s1035" type="#_x0000_t75" style="height:370.2pt;width:405.5pt;rotation:0f;" o:ole="f"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w:pict>
      </w:r>
    </w:p>
    <w:p/>
    <w:p>
      <w:r>
        <w:rPr>
          <w:rFonts w:hint="eastAsia"/>
        </w:rPr>
        <w:tab/>
      </w:r>
      <w:r>
        <w:rPr>
          <w:rFonts w:hint="eastAsia"/>
        </w:rPr>
        <w:t>TUN模式是通过ip隧道技术减轻lvs调度服务器的压力，</w:t>
      </w:r>
      <w:r>
        <w:t>许多Internet服务（例如WEB服务器）的请求包很短小，而应答包通常很大</w:t>
      </w:r>
      <w:r>
        <w:rPr>
          <w:rFonts w:hint="eastAsia"/>
        </w:rPr>
        <w:t>，</w:t>
      </w:r>
      <w:r>
        <w:t>负载均衡器只负责将请求包分发给物理服务器，而物理服务器将应答包直接发给用户。所以，负载均衡器能处理很巨大的请求量</w:t>
      </w:r>
      <w:r>
        <w:rPr>
          <w:rFonts w:hint="eastAsia"/>
        </w:rPr>
        <w:t>。相比NAT性能要高的多，比DR模式的优点是不限制</w:t>
      </w:r>
      <w:r>
        <w:t>负载均衡器</w:t>
      </w:r>
      <w:r>
        <w:rPr>
          <w:rFonts w:hint="eastAsia"/>
        </w:rPr>
        <w:t>与RS</w:t>
      </w:r>
      <w:r>
        <w:t>在一个物理段上</w:t>
      </w:r>
      <w:r>
        <w:rPr>
          <w:rFonts w:hint="eastAsia"/>
        </w:rPr>
        <w:t>。但是它的不足</w:t>
      </w:r>
      <w:r>
        <w:t>需要所有的服务器</w:t>
      </w:r>
      <w:r>
        <w:rPr>
          <w:rFonts w:hint="eastAsia"/>
        </w:rPr>
        <w:t>（lvs、RS）</w:t>
      </w:r>
      <w:r>
        <w:t>支持"IP Tunneling"(IP Encapsulation)协议</w:t>
      </w:r>
      <w:r>
        <w:rPr>
          <w:rFonts w:hint="eastAsia"/>
        </w:rPr>
        <w:t>。</w:t>
      </w:r>
    </w:p>
    <w:p/>
    <w:p/>
    <w:p>
      <w:pPr>
        <w:pStyle w:val="3"/>
      </w:pPr>
      <w:r>
        <w:rPr>
          <w:rFonts w:hint="eastAsia"/>
        </w:rPr>
        <w:t>lvs-DR环境</w:t>
      </w:r>
    </w:p>
    <w:p>
      <w:r>
        <w:rPr>
          <w:rFonts w:hint="eastAsia"/>
        </w:rPr>
        <w:t>vip：192.168.101.100</w:t>
      </w:r>
    </w:p>
    <w:p>
      <w:r>
        <w:rPr>
          <w:rFonts w:hint="eastAsia"/>
        </w:rPr>
        <w:t>lvs-director：192.168.101.8</w:t>
      </w:r>
    </w:p>
    <w:p/>
    <w:p>
      <w:r>
        <w:rPr>
          <w:rFonts w:hint="eastAsia"/>
        </w:rPr>
        <w:t>nginx1：192.168.101.3</w:t>
      </w:r>
    </w:p>
    <w:p>
      <w:r>
        <w:rPr>
          <w:rFonts w:hint="eastAsia"/>
        </w:rPr>
        <w:t>nginx2：192.168.101.4</w:t>
      </w:r>
    </w:p>
    <w:p/>
    <w:p>
      <w:pPr>
        <w:pStyle w:val="3"/>
      </w:pPr>
      <w:r>
        <w:rPr>
          <w:rFonts w:hint="eastAsia"/>
        </w:rPr>
        <w:t>lvs调度服务器</w:t>
      </w:r>
      <w:r>
        <w:t>Director</w:t>
      </w:r>
      <w:r>
        <w:rPr>
          <w:rFonts w:hint="eastAsia"/>
        </w:rPr>
        <w:t>安装</w:t>
      </w:r>
    </w:p>
    <w:p>
      <w:pPr>
        <w:pStyle w:val="4"/>
      </w:pPr>
      <w:r>
        <w:rPr>
          <w:rFonts w:hint="eastAsia"/>
        </w:rPr>
        <w:t>安装lvs</w:t>
      </w:r>
    </w:p>
    <w:p>
      <w:r>
        <w:rPr>
          <w:rFonts w:hint="eastAsia"/>
        </w:rPr>
        <w:t>在192.168.101.8上安装lvs</w:t>
      </w:r>
    </w:p>
    <w:p>
      <w:r>
        <w:rPr>
          <w:rFonts w:hint="eastAsia"/>
        </w:rPr>
        <w:t>centos6.5自带lvs，检查linux内核是否集成lvs模块：</w:t>
      </w:r>
    </w:p>
    <w:p>
      <w:bookmarkStart w:id="2" w:name="OLE_LINK57"/>
      <w:bookmarkStart w:id="3" w:name="OLE_LINK58"/>
      <w:r>
        <w:rPr>
          <w:rFonts w:hint="eastAsia"/>
        </w:rPr>
        <w:t>modprobe -l | grep ipvs</w:t>
      </w:r>
    </w:p>
    <w:bookmarkEnd w:id="2"/>
    <w:bookmarkEnd w:id="3"/>
    <w:p>
      <w:r>
        <w:rPr>
          <w:rFonts w:hint="eastAsia" w:ascii="Calibri" w:hAnsi="Calibri" w:eastAsia="宋体"/>
          <w:kern w:val="2"/>
          <w:sz w:val="21"/>
          <w:szCs w:val="22"/>
          <w:lang w:val="en-US" w:eastAsia="zh-CN" w:bidi="ar-SA"/>
        </w:rPr>
        <w:pict>
          <v:shape id="图片 47" o:spid="_x0000_s1036" type="#_x0000_t75" style="height:199.7pt;width:350.5pt;rotation:0f;" o:ole="f" fillcolor="#FFFFFF" filled="f" o:preferrelative="t" stroked="f" coordorigin="0,0" coordsize="21600,21600">
            <v:fill on="f" color2="#FFFFFF" focus="0%"/>
            <v:imagedata gain="65536f" blacklevel="0f" gamma="0" o:title="" r:id="rId17"/>
            <o:lock v:ext="edit" position="f" selection="f" grouping="f" rotation="f" cropping="f" text="f" aspectratio="t"/>
            <w10:wrap type="none"/>
            <w10:anchorlock/>
          </v:shape>
        </w:pict>
      </w:r>
    </w:p>
    <w:p/>
    <w:p>
      <w:pPr>
        <w:pStyle w:val="4"/>
      </w:pPr>
      <w:r>
        <w:rPr>
          <w:rFonts w:hint="eastAsia"/>
        </w:rPr>
        <w:t>安装lvs的管理工具</w:t>
      </w:r>
      <w:r>
        <w:t>ipvsadm</w:t>
      </w:r>
    </w:p>
    <w:p>
      <w:pPr>
        <w:pStyle w:val="21"/>
        <w:numPr>
          <w:ilvl w:val="0"/>
          <w:numId w:val="2"/>
        </w:numPr>
        <w:ind w:firstLineChars="0"/>
      </w:pPr>
      <w:r>
        <w:rPr>
          <w:rFonts w:hint="eastAsia"/>
        </w:rPr>
        <w:t>安装依赖</w:t>
      </w:r>
    </w:p>
    <w:p>
      <w:bookmarkStart w:id="4" w:name="OLE_LINK18"/>
      <w:r>
        <w:t>yum install -y gcc gcc-c++ makepcre pcre-devel kernel-devel openssl-devel libnl-devel popt*</w:t>
      </w:r>
    </w:p>
    <w:bookmarkEnd w:id="4"/>
    <w:p/>
    <w:p>
      <w:pPr>
        <w:pStyle w:val="21"/>
        <w:numPr>
          <w:ilvl w:val="0"/>
          <w:numId w:val="2"/>
        </w:numPr>
        <w:ind w:firstLineChars="0"/>
      </w:pPr>
      <w:r>
        <w:rPr>
          <w:rFonts w:hint="eastAsia"/>
        </w:rPr>
        <w:t>安装</w:t>
      </w:r>
      <w:r>
        <w:t>ipvsadm</w:t>
      </w:r>
    </w:p>
    <w:p>
      <w:r>
        <w:rPr>
          <w:rFonts w:hint="eastAsia"/>
        </w:rPr>
        <w:t>将</w:t>
      </w:r>
      <w:r>
        <w:t>ipvsadm-1.26.tar.gz</w:t>
      </w:r>
      <w:r>
        <w:rPr>
          <w:rFonts w:hint="eastAsia"/>
        </w:rPr>
        <w:t>拷贝至</w:t>
      </w:r>
      <w:bookmarkStart w:id="5" w:name="OLE_LINK64"/>
      <w:bookmarkStart w:id="6" w:name="OLE_LINK65"/>
      <w:r>
        <w:rPr>
          <w:rFonts w:hint="eastAsia"/>
        </w:rPr>
        <w:t>/usr/local/</w:t>
      </w:r>
      <w:bookmarkEnd w:id="5"/>
      <w:bookmarkEnd w:id="6"/>
      <w:r>
        <w:rPr>
          <w:rFonts w:hint="eastAsia"/>
        </w:rPr>
        <w:t>下</w:t>
      </w:r>
    </w:p>
    <w:p>
      <w:pPr>
        <w:rPr>
          <w:kern w:val="0"/>
        </w:rPr>
      </w:pPr>
      <w:r>
        <w:t xml:space="preserve">cd </w:t>
      </w:r>
      <w:r>
        <w:rPr>
          <w:kern w:val="0"/>
        </w:rPr>
        <w:t>/usr/local</w:t>
      </w:r>
    </w:p>
    <w:p>
      <w:r>
        <w:t>tar -zxvf ipvsadm-1.26.tar.gz</w:t>
      </w:r>
    </w:p>
    <w:p>
      <w:r>
        <w:t>cd ipvsadm-1.26</w:t>
      </w:r>
    </w:p>
    <w:p>
      <w:r>
        <w:t>make</w:t>
      </w:r>
    </w:p>
    <w:p>
      <w:r>
        <w:t>make install</w:t>
      </w:r>
    </w:p>
    <w:p/>
    <w:p>
      <w:r>
        <w:rPr>
          <w:rFonts w:hint="eastAsia"/>
        </w:rPr>
        <w:t>校验是否安装成功：</w:t>
      </w:r>
    </w:p>
    <w:p>
      <w:r>
        <w:rPr>
          <w:rFonts w:hint="eastAsia" w:ascii="Calibri" w:hAnsi="Calibri" w:eastAsia="宋体"/>
          <w:kern w:val="2"/>
          <w:sz w:val="21"/>
          <w:szCs w:val="22"/>
          <w:lang w:val="en-US" w:eastAsia="zh-CN" w:bidi="ar-SA"/>
        </w:rPr>
        <w:pict>
          <v:shape id="图片 50" o:spid="_x0000_s1037" type="#_x0000_t75" style="height:233.75pt;width:415.3pt;rotation:0f;" o:ole="f"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w:pict>
      </w:r>
    </w:p>
    <w:p/>
    <w:p>
      <w:pPr>
        <w:pStyle w:val="3"/>
      </w:pPr>
      <w:r>
        <w:rPr>
          <w:rFonts w:hint="eastAsia"/>
        </w:rPr>
        <w:t>真实服务器</w:t>
      </w:r>
      <w:r>
        <w:t>Real Server</w:t>
      </w:r>
      <w:r>
        <w:rPr>
          <w:rFonts w:hint="eastAsia"/>
        </w:rPr>
        <w:t>安装</w:t>
      </w:r>
    </w:p>
    <w:p>
      <w:r>
        <w:rPr>
          <w:rFonts w:hint="eastAsia"/>
        </w:rPr>
        <w:t>在192.168.101.3和192.168.101.4上安装nginx。</w:t>
      </w:r>
    </w:p>
    <w:p/>
    <w:p>
      <w:pPr>
        <w:pStyle w:val="4"/>
      </w:pPr>
      <w:r>
        <w:rPr>
          <w:rFonts w:hint="eastAsia"/>
        </w:rPr>
        <w:t>nginx配置文件</w:t>
      </w:r>
    </w:p>
    <w:p>
      <w:r>
        <w:rPr>
          <w:rFonts w:hint="eastAsia"/>
        </w:rPr>
        <w:t>创建nginx-lvs.conf，http内容如下：</w:t>
      </w:r>
    </w:p>
    <w:p>
      <w:pPr>
        <w:shd w:val="clear" w:color="auto" w:fill="D9D9D9"/>
      </w:pPr>
      <w:r>
        <w:t>http {</w:t>
      </w:r>
    </w:p>
    <w:p>
      <w:pPr>
        <w:shd w:val="clear" w:color="auto" w:fill="D9D9D9"/>
      </w:pPr>
      <w:r>
        <w:t xml:space="preserve">    include       mime.types;</w:t>
      </w:r>
    </w:p>
    <w:p>
      <w:pPr>
        <w:shd w:val="clear" w:color="auto" w:fill="D9D9D9"/>
      </w:pPr>
      <w:r>
        <w:t xml:space="preserve">    default_type  application/octet-stream;</w:t>
      </w:r>
    </w:p>
    <w:p>
      <w:pPr>
        <w:shd w:val="clear" w:color="auto" w:fill="D9D9D9"/>
      </w:pPr>
      <w:r>
        <w:t xml:space="preserve">    sendfile        on;</w:t>
      </w:r>
    </w:p>
    <w:p>
      <w:pPr>
        <w:shd w:val="clear" w:color="auto" w:fill="D9D9D9"/>
      </w:pPr>
    </w:p>
    <w:p>
      <w:pPr>
        <w:shd w:val="clear" w:color="auto" w:fill="D9D9D9"/>
      </w:pPr>
      <w:r>
        <w:t xml:space="preserve">    server {</w:t>
      </w:r>
    </w:p>
    <w:p>
      <w:pPr>
        <w:shd w:val="clear" w:color="auto" w:fill="D9D9D9"/>
      </w:pPr>
      <w:r>
        <w:t xml:space="preserve">        listen       80;</w:t>
      </w:r>
    </w:p>
    <w:p>
      <w:pPr>
        <w:shd w:val="clear" w:color="auto" w:fill="D9D9D9"/>
      </w:pPr>
      <w:r>
        <w:t xml:space="preserve">        server_name  </w:t>
      </w:r>
      <w:r>
        <w:rPr>
          <w:rFonts w:hint="eastAsia"/>
        </w:rPr>
        <w:t>localhost;</w:t>
      </w:r>
    </w:p>
    <w:p>
      <w:pPr>
        <w:shd w:val="clear" w:color="auto" w:fill="D9D9D9"/>
      </w:pPr>
      <w:r>
        <w:t xml:space="preserve">        location / {</w:t>
      </w:r>
    </w:p>
    <w:p>
      <w:pPr>
        <w:shd w:val="clear" w:color="auto" w:fill="D9D9D9"/>
      </w:pPr>
      <w:r>
        <w:t xml:space="preserve">            root   html;</w:t>
      </w:r>
    </w:p>
    <w:p>
      <w:pPr>
        <w:shd w:val="clear" w:color="auto" w:fill="D9D9D9"/>
      </w:pPr>
      <w:r>
        <w:t xml:space="preserve">            index  index.html index.htm;</w:t>
      </w:r>
    </w:p>
    <w:p>
      <w:pPr>
        <w:shd w:val="clear" w:color="auto" w:fill="D9D9D9"/>
      </w:pPr>
      <w:r>
        <w:t xml:space="preserve">        }</w:t>
      </w:r>
    </w:p>
    <w:p>
      <w:pPr>
        <w:shd w:val="clear" w:color="auto" w:fill="D9D9D9"/>
      </w:pPr>
    </w:p>
    <w:p>
      <w:pPr>
        <w:shd w:val="clear" w:color="auto" w:fill="D9D9D9"/>
      </w:pPr>
      <w:r>
        <w:t xml:space="preserve">      </w:t>
      </w:r>
    </w:p>
    <w:p>
      <w:pPr>
        <w:shd w:val="clear" w:color="auto" w:fill="D9D9D9"/>
      </w:pPr>
      <w:r>
        <w:t xml:space="preserve">    }</w:t>
      </w:r>
    </w:p>
    <w:p/>
    <w:p/>
    <w:p/>
    <w:p/>
    <w:p>
      <w:pPr>
        <w:pStyle w:val="3"/>
      </w:pPr>
      <w:r>
        <w:rPr>
          <w:rFonts w:hint="eastAsia"/>
        </w:rPr>
        <w:t>Director</w:t>
      </w:r>
      <w:r>
        <w:t xml:space="preserve"> Server</w:t>
      </w:r>
      <w:r>
        <w:rPr>
          <w:rFonts w:hint="eastAsia"/>
        </w:rPr>
        <w:t>配置</w:t>
      </w:r>
    </w:p>
    <w:p>
      <w:pPr>
        <w:pStyle w:val="4"/>
      </w:pPr>
      <w:r>
        <w:rPr>
          <w:rFonts w:hint="eastAsia"/>
        </w:rPr>
        <w:t>在eth</w:t>
      </w:r>
      <w:r>
        <w:t>0</w:t>
      </w:r>
      <w:r>
        <w:rPr>
          <w:rFonts w:hint="eastAsia"/>
        </w:rPr>
        <w:t>上绑定虚拟ip</w:t>
      </w:r>
    </w:p>
    <w:p>
      <w:pPr>
        <w:rPr>
          <w:i/>
        </w:rPr>
      </w:pPr>
      <w:r>
        <w:rPr>
          <w:i/>
        </w:rPr>
        <w:t>ifconfig eth0:0 192.168.</w:t>
      </w:r>
      <w:r>
        <w:rPr>
          <w:rFonts w:hint="eastAsia"/>
          <w:i/>
        </w:rPr>
        <w:t>101.100</w:t>
      </w:r>
      <w:r>
        <w:rPr>
          <w:i/>
        </w:rPr>
        <w:t xml:space="preserve"> broadcast 192.168.</w:t>
      </w:r>
      <w:r>
        <w:rPr>
          <w:rFonts w:hint="eastAsia"/>
          <w:i/>
        </w:rPr>
        <w:t>101.100</w:t>
      </w:r>
      <w:r>
        <w:rPr>
          <w:i/>
        </w:rPr>
        <w:t xml:space="preserve"> netmask 255.255.255.255 up</w:t>
      </w:r>
    </w:p>
    <w:p/>
    <w:p>
      <w:r>
        <w:rPr>
          <w:rFonts w:hint="eastAsia"/>
        </w:rPr>
        <w:t>此处在eth0设备上绑定了一个虚拟设备eth0:0，同时设置了一个虚拟IP是</w:t>
      </w:r>
      <w:r>
        <w:rPr>
          <w:i/>
        </w:rPr>
        <w:t>192.168.</w:t>
      </w:r>
      <w:r>
        <w:rPr>
          <w:rFonts w:hint="eastAsia"/>
          <w:i/>
        </w:rPr>
        <w:t>101.100</w:t>
      </w:r>
      <w:r>
        <w:rPr>
          <w:rFonts w:hint="eastAsia"/>
        </w:rPr>
        <w:t>，然后指定广播地址也为</w:t>
      </w:r>
      <w:r>
        <w:rPr>
          <w:i/>
        </w:rPr>
        <w:t>192.168.</w:t>
      </w:r>
      <w:r>
        <w:rPr>
          <w:rFonts w:hint="eastAsia"/>
          <w:i/>
        </w:rPr>
        <w:t>101.100</w:t>
      </w:r>
      <w:r>
        <w:rPr>
          <w:rFonts w:hint="eastAsia"/>
        </w:rPr>
        <w:t>，需要特别注意的是，虚拟ip地址的广播地址是它本身，子网掩码是255.255.255.255。</w:t>
      </w:r>
    </w:p>
    <w:p>
      <w:r>
        <w:rPr>
          <w:rFonts w:hint="eastAsia" w:ascii="Calibri" w:hAnsi="Calibri" w:eastAsia="宋体"/>
          <w:kern w:val="2"/>
          <w:sz w:val="21"/>
          <w:szCs w:val="22"/>
          <w:lang w:val="en-US" w:eastAsia="zh-CN" w:bidi="ar-SA"/>
        </w:rPr>
        <w:pict>
          <v:shape id="图片 53" o:spid="_x0000_s1038" type="#_x0000_t75" style="height:150.1pt;width:415.3pt;rotation:0f;" o:ole="f" fillcolor="#FFFFFF" filled="f" o:preferrelative="t" stroked="f" coordorigin="0,0" coordsize="21600,21600">
            <v:fill on="f" color2="#FFFFFF" focus="0%"/>
            <v:imagedata gain="65536f" blacklevel="0f" gamma="0" o:title="" r:id="rId19"/>
            <o:lock v:ext="edit" position="f" selection="f" grouping="f" rotation="f" cropping="f" text="f" aspectratio="t"/>
            <w10:wrap type="none"/>
            <w10:anchorlock/>
          </v:shape>
        </w:pict>
      </w:r>
    </w:p>
    <w:p/>
    <w:p/>
    <w:p>
      <w:pPr>
        <w:pStyle w:val="4"/>
      </w:pPr>
      <w:r>
        <w:rPr>
          <w:rFonts w:hint="eastAsia"/>
        </w:rPr>
        <w:t>添加路由规则</w:t>
      </w:r>
    </w:p>
    <w:p>
      <w:r>
        <w:t>route add -host 192.168.</w:t>
      </w:r>
      <w:r>
        <w:rPr>
          <w:rFonts w:hint="eastAsia"/>
        </w:rPr>
        <w:t>101.100</w:t>
      </w:r>
      <w:r>
        <w:t xml:space="preserve"> dev eth0:0</w:t>
      </w:r>
    </w:p>
    <w:p>
      <w:pPr>
        <w:pStyle w:val="4"/>
      </w:pPr>
      <w:r>
        <w:rPr>
          <w:rFonts w:hint="eastAsia"/>
        </w:rPr>
        <w:t>启用系统的包转发功能</w:t>
      </w:r>
    </w:p>
    <w:p>
      <w:r>
        <w:t>echo "1" &gt;/proc/sys/net/ipv4/ip_forward</w:t>
      </w:r>
    </w:p>
    <w:p/>
    <w:p>
      <w:r>
        <w:rPr>
          <w:rFonts w:hint="eastAsia"/>
        </w:rPr>
        <w:t>参数值为1时启用ip转发，为0时禁止ip转发。</w:t>
      </w:r>
    </w:p>
    <w:p/>
    <w:p>
      <w:pPr>
        <w:pStyle w:val="4"/>
      </w:pPr>
      <w:r>
        <w:rPr>
          <w:rFonts w:hint="eastAsia"/>
        </w:rPr>
        <w:t>清除原有转发规则</w:t>
      </w:r>
    </w:p>
    <w:p>
      <w:r>
        <w:t>ipvsadm --clear</w:t>
      </w:r>
    </w:p>
    <w:p>
      <w:pPr>
        <w:pStyle w:val="4"/>
      </w:pPr>
      <w:r>
        <w:rPr>
          <w:rFonts w:hint="eastAsia"/>
        </w:rPr>
        <w:t>添加虚拟IP规则</w:t>
      </w:r>
    </w:p>
    <w:p>
      <w:bookmarkStart w:id="7" w:name="OLE_LINK91"/>
      <w:bookmarkStart w:id="8" w:name="OLE_LINK92"/>
      <w:bookmarkStart w:id="9" w:name="OLE_LINK59"/>
      <w:r>
        <w:t>ipvsadm -A -t 192.168.</w:t>
      </w:r>
      <w:r>
        <w:rPr>
          <w:rFonts w:hint="eastAsia"/>
        </w:rPr>
        <w:t>101.100</w:t>
      </w:r>
      <w:r>
        <w:t>:80 -s rr</w:t>
      </w:r>
      <w:bookmarkEnd w:id="7"/>
      <w:bookmarkEnd w:id="8"/>
    </w:p>
    <w:p>
      <w:r>
        <w:rPr>
          <w:rFonts w:hint="eastAsia"/>
        </w:rPr>
        <w:t>-s rr表示采用轮询策略。</w:t>
      </w:r>
    </w:p>
    <w:p>
      <w:r>
        <w:rPr>
          <w:rFonts w:hint="eastAsia"/>
        </w:rPr>
        <w:t>:80表示负载转发的端口是80</w:t>
      </w:r>
    </w:p>
    <w:bookmarkEnd w:id="9"/>
    <w:p>
      <w:pPr>
        <w:pStyle w:val="4"/>
      </w:pPr>
      <w:r>
        <w:rPr>
          <w:rFonts w:hint="eastAsia"/>
        </w:rPr>
        <w:t>在虚拟IP中添加服务规则</w:t>
      </w:r>
    </w:p>
    <w:p>
      <w:bookmarkStart w:id="10" w:name="OLE_LINK60"/>
      <w:bookmarkStart w:id="11" w:name="OLE_LINK61"/>
      <w:bookmarkStart w:id="12" w:name="OLE_LINK86"/>
      <w:bookmarkStart w:id="13" w:name="OLE_LINK87"/>
      <w:bookmarkStart w:id="14" w:name="OLE_LINK88"/>
      <w:bookmarkStart w:id="15" w:name="OLE_LINK89"/>
      <w:bookmarkStart w:id="16" w:name="OLE_LINK90"/>
      <w:r>
        <w:t>ipvsadm -a -t 192.168.</w:t>
      </w:r>
      <w:r>
        <w:rPr>
          <w:rFonts w:hint="eastAsia"/>
        </w:rPr>
        <w:t>101.100</w:t>
      </w:r>
      <w:r>
        <w:t>:80 -r 192.168.</w:t>
      </w:r>
      <w:r>
        <w:rPr>
          <w:rFonts w:hint="eastAsia"/>
        </w:rPr>
        <w:t>101.3</w:t>
      </w:r>
      <w:r>
        <w:t>:80 -g</w:t>
      </w:r>
    </w:p>
    <w:p>
      <w:r>
        <w:t>ipvsadm -a -t 192.168.</w:t>
      </w:r>
      <w:r>
        <w:rPr>
          <w:rFonts w:hint="eastAsia"/>
        </w:rPr>
        <w:t>101.100</w:t>
      </w:r>
      <w:r>
        <w:t>:80 -r 192.168.</w:t>
      </w:r>
      <w:r>
        <w:rPr>
          <w:rFonts w:hint="eastAsia"/>
        </w:rPr>
        <w:t>101.4</w:t>
      </w:r>
      <w:r>
        <w:t xml:space="preserve">:80 </w:t>
      </w:r>
      <w:r>
        <w:rPr>
          <w:rFonts w:hint="eastAsia"/>
        </w:rPr>
        <w:t>-</w:t>
      </w:r>
      <w:r>
        <w:t>g</w:t>
      </w:r>
    </w:p>
    <w:bookmarkEnd w:id="10"/>
    <w:bookmarkEnd w:id="11"/>
    <w:bookmarkEnd w:id="12"/>
    <w:bookmarkEnd w:id="13"/>
    <w:bookmarkEnd w:id="14"/>
    <w:bookmarkEnd w:id="15"/>
    <w:bookmarkEnd w:id="16"/>
    <w:p/>
    <w:p>
      <w:r>
        <w:rPr>
          <w:rFonts w:hint="eastAsia"/>
        </w:rPr>
        <w:t>在新加虚拟IP记录中添加两条新的Real Server记录，-g表示指定LVS 的工作模式为直接路由模式。</w:t>
      </w:r>
    </w:p>
    <w:p>
      <w:r>
        <w:rPr>
          <w:rFonts w:hint="eastAsia"/>
        </w:rPr>
        <w:t>lvs进行负载转发需要保证lvs负载的端口要和nginx服务的端口的一致，这里都为80。</w:t>
      </w:r>
    </w:p>
    <w:p/>
    <w:p>
      <w:pPr>
        <w:pStyle w:val="4"/>
      </w:pPr>
      <w:r>
        <w:rPr>
          <w:rFonts w:hint="eastAsia"/>
        </w:rPr>
        <w:t>重启lvs</w:t>
      </w:r>
    </w:p>
    <w:p>
      <w:r>
        <w:rPr>
          <w:rFonts w:hint="eastAsia"/>
        </w:rPr>
        <w:t>ipvsadm</w:t>
      </w:r>
    </w:p>
    <w:p>
      <w:r>
        <w:rPr>
          <w:rFonts w:hint="eastAsia" w:ascii="Calibri" w:hAnsi="Calibri" w:eastAsia="宋体"/>
          <w:kern w:val="2"/>
          <w:sz w:val="21"/>
          <w:szCs w:val="22"/>
          <w:lang w:val="en-US" w:eastAsia="zh-CN" w:bidi="ar-SA"/>
        </w:rPr>
        <w:pict>
          <v:shape id="图片 56" o:spid="_x0000_s1039" type="#_x0000_t75" style="height:80.6pt;width:415.3pt;rotation:0f;" o:ole="f"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w:pict>
      </w:r>
    </w:p>
    <w:p/>
    <w:p/>
    <w:p/>
    <w:p/>
    <w:p>
      <w:pPr>
        <w:pStyle w:val="3"/>
      </w:pPr>
      <w:r>
        <w:t>Real Server</w:t>
      </w:r>
      <w:r>
        <w:rPr>
          <w:rFonts w:hint="eastAsia"/>
        </w:rPr>
        <w:t>配置</w:t>
      </w:r>
    </w:p>
    <w:p>
      <w:r>
        <w:rPr>
          <w:rFonts w:hint="eastAsia"/>
        </w:rPr>
        <w:tab/>
      </w:r>
      <w:r>
        <w:rPr>
          <w:rFonts w:hint="eastAsia"/>
        </w:rPr>
        <w:t>在lvs的DR和TUn模式下，用户的访问请求到达真实服务器后，是直接返回给用户的，而不再经过前端的Director Server，因此，就需要在每个Real server节点上增加虚拟的VIP地址，这样数据才能直接返回给用户。</w:t>
      </w:r>
    </w:p>
    <w:p/>
    <w:p>
      <w:pPr>
        <w:pStyle w:val="4"/>
      </w:pPr>
      <w:r>
        <w:rPr>
          <w:rFonts w:hint="eastAsia"/>
        </w:rPr>
        <w:t>在回环设备上绑定了一个虚拟IP地址</w:t>
      </w:r>
    </w:p>
    <w:p>
      <w:bookmarkStart w:id="17" w:name="OLE_LINK62"/>
      <w:bookmarkStart w:id="18" w:name="OLE_LINK67"/>
      <w:r>
        <w:t>ifconfig lo:0 192.168.</w:t>
      </w:r>
      <w:r>
        <w:rPr>
          <w:rFonts w:hint="eastAsia"/>
        </w:rPr>
        <w:t>101.100</w:t>
      </w:r>
      <w:r>
        <w:t xml:space="preserve"> broadcast 192.168.</w:t>
      </w:r>
      <w:r>
        <w:rPr>
          <w:rFonts w:hint="eastAsia"/>
        </w:rPr>
        <w:t>101.100</w:t>
      </w:r>
      <w:r>
        <w:t xml:space="preserve"> netmask 255.255.255.255 up</w:t>
      </w:r>
    </w:p>
    <w:p>
      <w:r>
        <w:t>/sbin/route add -host 192.168.</w:t>
      </w:r>
      <w:r>
        <w:rPr>
          <w:rFonts w:hint="eastAsia"/>
        </w:rPr>
        <w:t>101.100</w:t>
      </w:r>
      <w:r>
        <w:t xml:space="preserve"> dev lo:0</w:t>
      </w:r>
    </w:p>
    <w:bookmarkEnd w:id="17"/>
    <w:bookmarkEnd w:id="18"/>
    <w:p>
      <w:r>
        <w:rPr>
          <w:rFonts w:ascii="Calibri" w:hAnsi="Calibri" w:eastAsia="宋体"/>
          <w:kern w:val="2"/>
          <w:sz w:val="21"/>
          <w:szCs w:val="22"/>
          <w:lang w:val="en-US" w:eastAsia="zh-CN" w:bidi="ar-SA"/>
        </w:rPr>
        <w:pict>
          <v:shape id="图片 59" o:spid="_x0000_s1040" type="#_x0000_t75" style="height:164pt;width:415.3pt;rotation:0f;" o:ole="f" fillcolor="#FFFFFF" filled="f" o:preferrelative="t" stroked="f" coordorigin="0,0" coordsize="21600,21600">
            <v:fill on="f" color2="#FFFFFF" focus="0%"/>
            <v:imagedata gain="65536f" blacklevel="0f" gamma="0" o:title="" r:id="rId21"/>
            <o:lock v:ext="edit" position="f" selection="f" grouping="f" rotation="f" cropping="f" text="f" aspectratio="t"/>
            <w10:wrap type="none"/>
            <w10:anchorlock/>
          </v:shape>
        </w:pict>
      </w:r>
    </w:p>
    <w:p>
      <w:pPr>
        <w:pStyle w:val="4"/>
      </w:pPr>
      <w:r>
        <w:rPr>
          <w:rFonts w:hint="eastAsia"/>
        </w:rPr>
        <w:t>关闭arp解析</w:t>
      </w:r>
    </w:p>
    <w:p>
      <w:r>
        <w:rPr>
          <w:rFonts w:hint="eastAsia"/>
        </w:rPr>
        <w:t>arp_announce ：定义不同级别：当ARP请求通过某个端口进来是否利用这个接口来回应。</w:t>
      </w:r>
    </w:p>
    <w:p>
      <w:r>
        <w:t xml:space="preserve">         0 -</w:t>
      </w:r>
      <w:r>
        <w:rPr>
          <w:rFonts w:hint="eastAsia"/>
        </w:rPr>
        <w:t>利用本地的任何地址，不管配置在哪个接口上去响应ARP请求；</w:t>
      </w:r>
    </w:p>
    <w:p>
      <w:r>
        <w:t xml:space="preserve">         1 - </w:t>
      </w:r>
      <w:r>
        <w:rPr>
          <w:rFonts w:hint="eastAsia"/>
        </w:rPr>
        <w:t>避免使用另外一个接口上的mac地址去响应ARP请求；</w:t>
      </w:r>
    </w:p>
    <w:p>
      <w:r>
        <w:t xml:space="preserve">         2 -</w:t>
      </w:r>
      <w:r>
        <w:rPr>
          <w:rFonts w:hint="eastAsia"/>
        </w:rPr>
        <w:t xml:space="preserve"> 尽可能使用能够匹配到ARP请求的最佳地址。</w:t>
      </w:r>
    </w:p>
    <w:p/>
    <w:p>
      <w:r>
        <w:rPr>
          <w:rFonts w:hint="eastAsia"/>
        </w:rPr>
        <w:t>arp_ignore：当ARP请求发过来后发现自己正是请求的地址是否响应；</w:t>
      </w:r>
    </w:p>
    <w:p>
      <w:r>
        <w:t xml:space="preserve">     </w:t>
      </w:r>
      <w:r>
        <w:rPr>
          <w:rFonts w:hint="eastAsia"/>
        </w:rPr>
        <w:tab/>
      </w:r>
      <w:r>
        <w:t>0 -</w:t>
      </w:r>
      <w:r>
        <w:rPr>
          <w:rFonts w:hint="eastAsia"/>
        </w:rPr>
        <w:t xml:space="preserve"> 利用本地的任何地址，不管配置在哪个接口上去响应ARP请求；</w:t>
      </w:r>
    </w:p>
    <w:p>
      <w:r>
        <w:t xml:space="preserve">     </w:t>
      </w:r>
      <w:r>
        <w:rPr>
          <w:rFonts w:hint="eastAsia"/>
        </w:rPr>
        <w:tab/>
      </w:r>
      <w:r>
        <w:t>1 -</w:t>
      </w:r>
      <w:r>
        <w:rPr>
          <w:rFonts w:hint="eastAsia"/>
        </w:rPr>
        <w:t xml:space="preserve"> 哪个接口上接受ARP请求，就从哪个端口上回应。</w:t>
      </w:r>
    </w:p>
    <w:p/>
    <w:p/>
    <w:p>
      <w:bookmarkStart w:id="19" w:name="OLE_LINK63"/>
      <w:bookmarkStart w:id="20" w:name="OLE_LINK66"/>
      <w:bookmarkStart w:id="21" w:name="OLE_LINK68"/>
      <w:bookmarkStart w:id="22" w:name="OLE_LINK69"/>
      <w:bookmarkStart w:id="23" w:name="OLE_LINK70"/>
      <w:bookmarkStart w:id="24" w:name="OLE_LINK71"/>
      <w:bookmarkStart w:id="25" w:name="OLE_LINK72"/>
      <w:bookmarkStart w:id="26" w:name="OLE_LINK73"/>
      <w:bookmarkStart w:id="27" w:name="OLE_LINK74"/>
      <w:bookmarkStart w:id="28" w:name="OLE_LINK75"/>
      <w:bookmarkStart w:id="29" w:name="OLE_LINK76"/>
      <w:bookmarkStart w:id="30" w:name="OLE_LINK77"/>
      <w:bookmarkStart w:id="31" w:name="OLE_LINK78"/>
      <w:bookmarkStart w:id="32" w:name="OLE_LINK79"/>
      <w:bookmarkStart w:id="33" w:name="OLE_LINK80"/>
      <w:bookmarkStart w:id="34" w:name="OLE_LINK81"/>
      <w:bookmarkStart w:id="35" w:name="OLE_LINK82"/>
      <w:bookmarkStart w:id="36" w:name="OLE_LINK83"/>
      <w:bookmarkStart w:id="37" w:name="OLE_LINK84"/>
      <w:bookmarkStart w:id="38" w:name="OLE_LINK85"/>
      <w:r>
        <w:t xml:space="preserve">echo "1" &gt;/proc/sys/net/ipv4/conf/lo/arp_ignore </w:t>
      </w:r>
    </w:p>
    <w:p>
      <w:r>
        <w:t>echo "2" &gt;/proc/sys/net/ipv4/conf/lo/arp_announce</w:t>
      </w:r>
      <w:r>
        <w:rPr>
          <w:rFonts w:hint="eastAsia"/>
        </w:rPr>
        <w:t xml:space="preserve">  </w:t>
      </w:r>
    </w:p>
    <w:p>
      <w:r>
        <w:t>echo "1" &gt;/proc/sys/net/ipv4/conf/all/arp_ignore</w:t>
      </w:r>
    </w:p>
    <w:p>
      <w:r>
        <w:t>echo "2" &gt;/proc/sys/net/ipv4/conf/all/arp_announce</w:t>
      </w:r>
      <w:r>
        <w:rPr>
          <w:rFonts w:hint="eastAsia"/>
        </w:rPr>
        <w:t xml:space="preserve">  </w:t>
      </w:r>
    </w:p>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r>
        <w:t>sysctl -p</w:t>
      </w:r>
      <w:r>
        <w:rPr>
          <w:rFonts w:hint="eastAsia"/>
        </w:rPr>
        <w:t xml:space="preserve"> #使用修改生效</w:t>
      </w:r>
    </w:p>
    <w:p>
      <w:r>
        <w:rPr>
          <w:rFonts w:ascii="Calibri" w:hAnsi="Calibri" w:eastAsia="宋体"/>
          <w:kern w:val="2"/>
          <w:sz w:val="21"/>
          <w:szCs w:val="22"/>
          <w:lang w:val="en-US" w:eastAsia="zh-CN" w:bidi="ar-SA"/>
        </w:rPr>
        <w:pict>
          <v:shape id="图片 62" o:spid="_x0000_s1041" type="#_x0000_t75" style="height:189.75pt;width:415.3pt;rotation:0f;" o:ole="f"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w:pict>
      </w:r>
    </w:p>
    <w:p/>
    <w:p>
      <w:pPr>
        <w:pStyle w:val="3"/>
      </w:pPr>
      <w:r>
        <w:rPr>
          <w:rFonts w:hint="eastAsia"/>
        </w:rPr>
        <w:t>测试</w:t>
      </w:r>
    </w:p>
    <w:p>
      <w:pPr>
        <w:pStyle w:val="4"/>
      </w:pPr>
      <w:r>
        <w:rPr>
          <w:rFonts w:hint="eastAsia"/>
        </w:rPr>
        <w:t>预期目标</w:t>
      </w:r>
    </w:p>
    <w:p>
      <w:r>
        <w:rPr>
          <w:rFonts w:hint="eastAsia"/>
        </w:rPr>
        <w:t>由于lvs设置为rr轮询策略，当访问虚IP http://192.168.101.100，每次刷新请求通过lvs负载到不同的服务器。</w:t>
      </w:r>
    </w:p>
    <w:p/>
    <w:p>
      <w:pPr>
        <w:pStyle w:val="4"/>
      </w:pPr>
      <w:r>
        <w:rPr>
          <w:rFonts w:hint="eastAsia"/>
        </w:rPr>
        <w:t xml:space="preserve">注意事项 </w:t>
      </w:r>
    </w:p>
    <w:p>
      <w:r>
        <w:rPr>
          <w:rFonts w:hint="eastAsia"/>
        </w:rPr>
        <w:t>1、测试时需要在nginx的http中设置</w:t>
      </w:r>
      <w:r>
        <w:t>keepalive_timeout  0;</w:t>
      </w:r>
      <w:r>
        <w:rPr>
          <w:rFonts w:hint="eastAsia"/>
        </w:rPr>
        <w:t xml:space="preserve"> 取消使用http持久连接模式，保证每次客户端发起请求都需要向服务端建立连接，这样做是为了每次刷新页面都要经过lvs负载转发。</w:t>
      </w:r>
    </w:p>
    <w:p>
      <w:r>
        <w:rPr>
          <w:rFonts w:hint="eastAsia"/>
        </w:rPr>
        <w:t>2、lvs进行负载转发需要保证lvs负载的端口要和nginx服务的端口的一致，这里都为80。</w:t>
      </w:r>
    </w:p>
    <w:p/>
    <w:p/>
    <w:p>
      <w:r>
        <w:t>keepalive_timeout</w:t>
      </w:r>
      <w:r>
        <w:rPr>
          <w:rFonts w:hint="eastAsia"/>
        </w:rPr>
        <w:t>说明：</w:t>
      </w:r>
    </w:p>
    <w:p>
      <w:r>
        <w:rPr>
          <w:rFonts w:hint="eastAsia"/>
        </w:rPr>
        <w:t>在nginx中</w:t>
      </w:r>
      <w:r>
        <w:t>keepalive_timeout</w:t>
      </w:r>
      <w:r>
        <w:rPr>
          <w:rFonts w:hint="eastAsia"/>
        </w:rPr>
        <w:t>的默认值是75秒，默认使用http持久连接模式，可使客户端到服务器端的连接持续有效，当出现对服务器的后继请求时，可避免建立或重新建立连接。生产环境建议</w:t>
      </w:r>
      <w:r>
        <w:t>keepalive_timeout</w:t>
      </w:r>
      <w:r>
        <w:rPr>
          <w:rFonts w:hint="eastAsia"/>
        </w:rPr>
        <w:t>不要设置为0。</w:t>
      </w:r>
    </w:p>
    <w:p/>
    <w:p>
      <w:pPr>
        <w:pStyle w:val="4"/>
      </w:pPr>
      <w:r>
        <w:rPr>
          <w:rFonts w:hint="eastAsia"/>
        </w:rPr>
        <w:t>测试过程</w:t>
      </w:r>
    </w:p>
    <w:p>
      <w:r>
        <w:rPr>
          <w:rFonts w:hint="eastAsia"/>
        </w:rPr>
        <w:t>修改192.168.101.3和192.168.101.4下html目录中index.html的内容使之个性化。</w:t>
      </w:r>
    </w:p>
    <w:p/>
    <w:p>
      <w:r>
        <w:rPr>
          <w:rFonts w:hint="eastAsia"/>
        </w:rPr>
        <w:t>第一次请求：http://192.168.101.100</w:t>
      </w:r>
    </w:p>
    <w:p>
      <w:r>
        <w:rPr>
          <w:rFonts w:hint="eastAsia" w:ascii="Calibri" w:hAnsi="Calibri" w:eastAsia="宋体"/>
          <w:kern w:val="2"/>
          <w:sz w:val="21"/>
          <w:szCs w:val="22"/>
          <w:lang w:val="en-US" w:eastAsia="zh-CN" w:bidi="ar-SA"/>
        </w:rPr>
        <w:pict>
          <v:shape id="图片 8" o:spid="_x0000_s1042" type="#_x0000_t75" style="height:143.6pt;width:415.3pt;rotation:0f;" o:ole="f" fillcolor="#FFFFFF" filled="f" o:preferrelative="t" stroked="f" coordorigin="0,0" coordsize="21600,21600">
            <v:fill on="f" color2="#FFFFFF" focus="0%"/>
            <v:imagedata gain="65536f" blacklevel="0f" gamma="0" o:title="" r:id="rId23"/>
            <o:lock v:ext="edit" position="f" selection="f" grouping="f" rotation="f" cropping="f" text="f" aspectratio="t"/>
            <w10:wrap type="none"/>
            <w10:anchorlock/>
          </v:shape>
        </w:pict>
      </w:r>
    </w:p>
    <w:p>
      <w:r>
        <w:rPr>
          <w:rFonts w:hint="eastAsia"/>
        </w:rPr>
        <w:t>刷新，相当于第二次请求：</w:t>
      </w:r>
    </w:p>
    <w:p>
      <w:r>
        <w:rPr>
          <w:rFonts w:hint="eastAsia" w:ascii="Calibri" w:hAnsi="Calibri" w:eastAsia="宋体"/>
          <w:kern w:val="2"/>
          <w:sz w:val="21"/>
          <w:szCs w:val="22"/>
          <w:lang w:val="en-US" w:eastAsia="zh-CN" w:bidi="ar-SA"/>
        </w:rPr>
        <w:pict>
          <v:shape id="图片 11" o:spid="_x0000_s1043" type="#_x0000_t75" style="height:160.3pt;width:415.3pt;rotation:0f;" o:ole="f"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w:pict>
      </w:r>
    </w:p>
    <w:p/>
    <w:p>
      <w:r>
        <w:rPr>
          <w:rFonts w:hint="eastAsia"/>
        </w:rPr>
        <w:t>依次交替测试，发现每次请求被负载到不同的nginx上。</w:t>
      </w:r>
    </w:p>
    <w:p/>
    <w:p>
      <w:r>
        <w:rPr>
          <w:rFonts w:hint="eastAsia"/>
        </w:rPr>
        <w:t>任意停止掉一个nginx，请求http://192.168.101.100继续可以浏览，同于lvs采用轮询策略如果其中一个nginx请求不可到达则去请求另外的nginx。</w:t>
      </w:r>
    </w:p>
    <w:p/>
    <w:p>
      <w:pPr>
        <w:pStyle w:val="3"/>
      </w:pPr>
      <w:r>
        <w:rPr>
          <w:rFonts w:hint="eastAsia"/>
        </w:rPr>
        <w:t>脚本封装</w:t>
      </w:r>
    </w:p>
    <w:p>
      <w:r>
        <w:rPr>
          <w:rFonts w:hint="eastAsia"/>
        </w:rPr>
        <w:t>为了方便配置启动lvs将上边Director Server和Real Server的配置过程封装在shell脚本中。</w:t>
      </w:r>
    </w:p>
    <w:p/>
    <w:p>
      <w:pPr>
        <w:pStyle w:val="4"/>
      </w:pPr>
      <w:r>
        <w:rPr>
          <w:rFonts w:hint="eastAsia"/>
        </w:rPr>
        <w:t>Director</w:t>
      </w:r>
      <w:r>
        <w:t xml:space="preserve"> Server</w:t>
      </w:r>
      <w:r>
        <w:rPr>
          <w:rFonts w:hint="eastAsia"/>
        </w:rPr>
        <w:t>配置</w:t>
      </w:r>
    </w:p>
    <w:p>
      <w:r>
        <w:rPr>
          <w:rFonts w:hint="eastAsia"/>
        </w:rPr>
        <w:t>在/etc/init.d下创建lvsdr，内容如下：</w:t>
      </w:r>
    </w:p>
    <w:p/>
    <w:p>
      <w:pPr>
        <w:shd w:val="clear" w:color="auto" w:fill="D9D9D9"/>
      </w:pPr>
      <w:r>
        <w:t>#!/bin/sh</w:t>
      </w:r>
    </w:p>
    <w:p>
      <w:pPr>
        <w:shd w:val="clear" w:color="auto" w:fill="D9D9D9"/>
      </w:pPr>
      <w:r>
        <w:rPr>
          <w:rFonts w:hint="eastAsia"/>
        </w:rPr>
        <w:t># 定义虚拟ip</w:t>
      </w:r>
    </w:p>
    <w:p>
      <w:pPr>
        <w:shd w:val="clear" w:color="auto" w:fill="D9D9D9"/>
      </w:pPr>
      <w:r>
        <w:t>VIP=192.168.101.100</w:t>
      </w:r>
      <w:r>
        <w:rPr>
          <w:rFonts w:hint="eastAsia"/>
        </w:rPr>
        <w:t xml:space="preserve"> #虚拟 ip根据需求修改</w:t>
      </w:r>
    </w:p>
    <w:p>
      <w:pPr>
        <w:shd w:val="clear" w:color="auto" w:fill="D9D9D9"/>
      </w:pPr>
      <w:r>
        <w:rPr>
          <w:rFonts w:hint="eastAsia"/>
        </w:rPr>
        <w:t># 定义realserver,并已空格分开，根据需求修改</w:t>
      </w:r>
    </w:p>
    <w:p>
      <w:pPr>
        <w:shd w:val="clear" w:color="auto" w:fill="D9D9D9"/>
      </w:pPr>
      <w:r>
        <w:t>RIPS="192.168.101.3 192.168.101.4"</w:t>
      </w:r>
    </w:p>
    <w:p>
      <w:pPr>
        <w:shd w:val="clear" w:color="auto" w:fill="D9D9D9"/>
      </w:pPr>
    </w:p>
    <w:p>
      <w:pPr>
        <w:shd w:val="clear" w:color="auto" w:fill="D9D9D9"/>
      </w:pPr>
      <w:r>
        <w:rPr>
          <w:rFonts w:hint="eastAsia"/>
        </w:rPr>
        <w:t># 定义提供服务的端口</w:t>
      </w:r>
    </w:p>
    <w:p>
      <w:pPr>
        <w:shd w:val="clear" w:color="auto" w:fill="D9D9D9"/>
      </w:pPr>
      <w:r>
        <w:t>SERVICE=80</w:t>
      </w:r>
    </w:p>
    <w:p>
      <w:pPr>
        <w:shd w:val="clear" w:color="auto" w:fill="D9D9D9"/>
      </w:pPr>
    </w:p>
    <w:p>
      <w:pPr>
        <w:shd w:val="clear" w:color="auto" w:fill="D9D9D9"/>
      </w:pPr>
      <w:r>
        <w:rPr>
          <w:rFonts w:hint="eastAsia"/>
        </w:rPr>
        <w:t># 调用init.d脚本的标准库</w:t>
      </w:r>
    </w:p>
    <w:p>
      <w:pPr>
        <w:shd w:val="clear" w:color="auto" w:fill="D9D9D9"/>
      </w:pPr>
      <w:r>
        <w:t>. /etc/rc.d/init.d/functions</w:t>
      </w:r>
    </w:p>
    <w:p>
      <w:pPr>
        <w:shd w:val="clear" w:color="auto" w:fill="D9D9D9"/>
      </w:pPr>
      <w:r>
        <w:t>case $1 in</w:t>
      </w:r>
    </w:p>
    <w:p>
      <w:pPr>
        <w:shd w:val="clear" w:color="auto" w:fill="D9D9D9"/>
      </w:pPr>
      <w:r>
        <w:t xml:space="preserve">        start)</w:t>
      </w:r>
    </w:p>
    <w:p>
      <w:pPr>
        <w:shd w:val="clear" w:color="auto" w:fill="D9D9D9"/>
      </w:pPr>
      <w:r>
        <w:t xml:space="preserve">        echo "Start LVS of DR Mode"</w:t>
      </w:r>
    </w:p>
    <w:p>
      <w:pPr>
        <w:shd w:val="clear" w:color="auto" w:fill="D9D9D9"/>
      </w:pPr>
      <w:r>
        <w:rPr>
          <w:rFonts w:hint="eastAsia"/>
        </w:rPr>
        <w:t xml:space="preserve">        # 开启ip转发</w:t>
      </w:r>
    </w:p>
    <w:p>
      <w:pPr>
        <w:shd w:val="clear" w:color="auto" w:fill="D9D9D9"/>
      </w:pPr>
      <w:r>
        <w:t xml:space="preserve">        echo "1" &gt; /proc/sys/net/ipv4/ip_forward</w:t>
      </w:r>
    </w:p>
    <w:p>
      <w:pPr>
        <w:shd w:val="clear" w:color="auto" w:fill="D9D9D9"/>
      </w:pPr>
      <w:r>
        <w:rPr>
          <w:rFonts w:hint="eastAsia"/>
        </w:rPr>
        <w:t xml:space="preserve">        # 绑定虚拟ip</w:t>
      </w:r>
    </w:p>
    <w:p>
      <w:pPr>
        <w:shd w:val="clear" w:color="auto" w:fill="D9D9D9"/>
      </w:pPr>
      <w:r>
        <w:t xml:space="preserve">        ifconfig eth0:0 $VIP broadcast $VIP netmask 255.255.255.255 up</w:t>
      </w:r>
    </w:p>
    <w:p>
      <w:pPr>
        <w:shd w:val="clear" w:color="auto" w:fill="D9D9D9"/>
      </w:pPr>
      <w:r>
        <w:t xml:space="preserve">        route add -host $VIP dev eth0:0</w:t>
      </w:r>
    </w:p>
    <w:p>
      <w:pPr>
        <w:shd w:val="clear" w:color="auto" w:fill="D9D9D9"/>
      </w:pPr>
      <w:r>
        <w:rPr>
          <w:rFonts w:hint="eastAsia"/>
        </w:rPr>
        <w:t xml:space="preserve">        # 清除lvs规则</w:t>
      </w:r>
    </w:p>
    <w:p>
      <w:pPr>
        <w:shd w:val="clear" w:color="auto" w:fill="D9D9D9"/>
      </w:pPr>
      <w:r>
        <w:t xml:space="preserve">        ipvsadm -C</w:t>
      </w:r>
    </w:p>
    <w:p>
      <w:pPr>
        <w:shd w:val="clear" w:color="auto" w:fill="D9D9D9"/>
      </w:pPr>
      <w:r>
        <w:rPr>
          <w:rFonts w:hint="eastAsia"/>
        </w:rPr>
        <w:t xml:space="preserve">        # 添加一条虚拟服务器记录</w:t>
      </w:r>
    </w:p>
    <w:p>
      <w:pPr>
        <w:shd w:val="clear" w:color="auto" w:fill="D9D9D9"/>
      </w:pPr>
      <w:r>
        <w:rPr>
          <w:rFonts w:hint="eastAsia"/>
        </w:rPr>
        <w:t xml:space="preserve">    # -p指定一定的时间内将相同的客户端分配到同一台后端服务器</w:t>
      </w:r>
    </w:p>
    <w:p>
      <w:pPr>
        <w:shd w:val="clear" w:color="auto" w:fill="D9D9D9"/>
      </w:pPr>
      <w:r>
        <w:rPr>
          <w:rFonts w:hint="eastAsia"/>
        </w:rPr>
        <w:t xml:space="preserve">    # 用于解决session的问题,测试时或有别的解决方案时建议去掉</w:t>
      </w:r>
    </w:p>
    <w:p>
      <w:pPr>
        <w:shd w:val="clear" w:color="auto" w:fill="D9D9D9"/>
      </w:pPr>
      <w:r>
        <w:t xml:space="preserve">        ipvsadm -A -t $VIP:$SERVICE -s rr</w:t>
      </w:r>
    </w:p>
    <w:p>
      <w:pPr>
        <w:shd w:val="clear" w:color="auto" w:fill="D9D9D9"/>
      </w:pPr>
    </w:p>
    <w:p>
      <w:pPr>
        <w:shd w:val="clear" w:color="auto" w:fill="D9D9D9"/>
      </w:pPr>
      <w:r>
        <w:rPr>
          <w:rFonts w:hint="eastAsia"/>
        </w:rPr>
        <w:t xml:space="preserve">        # 添加真实服务器记录</w:t>
      </w:r>
    </w:p>
    <w:p>
      <w:pPr>
        <w:shd w:val="clear" w:color="auto" w:fill="D9D9D9"/>
      </w:pPr>
      <w:r>
        <w:t xml:space="preserve">        for RIP in $RIPS</w:t>
      </w:r>
    </w:p>
    <w:p>
      <w:pPr>
        <w:shd w:val="clear" w:color="auto" w:fill="D9D9D9"/>
      </w:pPr>
      <w:r>
        <w:tab/>
      </w:r>
      <w:r>
        <w:t>do</w:t>
      </w:r>
    </w:p>
    <w:p>
      <w:pPr>
        <w:shd w:val="clear" w:color="auto" w:fill="D9D9D9"/>
      </w:pPr>
      <w:r>
        <w:tab/>
      </w:r>
      <w:r>
        <w:tab/>
      </w:r>
      <w:r>
        <w:t>echo $RIP:$SERVICE;</w:t>
      </w:r>
    </w:p>
    <w:p>
      <w:pPr>
        <w:shd w:val="clear" w:color="auto" w:fill="D9D9D9"/>
      </w:pPr>
      <w:r>
        <w:t xml:space="preserve">                ipvsadm -a -t $VIP:$SERVICE -r $RIP:$SERVICE -g</w:t>
      </w:r>
    </w:p>
    <w:p>
      <w:pPr>
        <w:shd w:val="clear" w:color="auto" w:fill="D9D9D9"/>
      </w:pPr>
      <w:r>
        <w:t xml:space="preserve">        done</w:t>
      </w:r>
    </w:p>
    <w:p>
      <w:pPr>
        <w:shd w:val="clear" w:color="auto" w:fill="D9D9D9"/>
      </w:pPr>
      <w:r>
        <w:rPr>
          <w:rFonts w:hint="eastAsia"/>
        </w:rPr>
        <w:t xml:space="preserve">        # 设置tcp tcpfin  udp的超时连接值</w:t>
      </w:r>
    </w:p>
    <w:p>
      <w:pPr>
        <w:shd w:val="clear" w:color="auto" w:fill="D9D9D9"/>
      </w:pPr>
      <w:r>
        <w:t xml:space="preserve">        ipvsadm --set 30 120 300</w:t>
      </w:r>
    </w:p>
    <w:p>
      <w:pPr>
        <w:shd w:val="clear" w:color="auto" w:fill="D9D9D9"/>
      </w:pPr>
      <w:r>
        <w:t xml:space="preserve">        ipvsadm</w:t>
      </w:r>
    </w:p>
    <w:p>
      <w:pPr>
        <w:shd w:val="clear" w:color="auto" w:fill="D9D9D9"/>
      </w:pPr>
      <w:r>
        <w:t xml:space="preserve">        ;;</w:t>
      </w:r>
    </w:p>
    <w:p>
      <w:pPr>
        <w:shd w:val="clear" w:color="auto" w:fill="D9D9D9"/>
      </w:pPr>
    </w:p>
    <w:p>
      <w:pPr>
        <w:shd w:val="clear" w:color="auto" w:fill="D9D9D9"/>
      </w:pPr>
      <w:r>
        <w:t xml:space="preserve">        stop)</w:t>
      </w:r>
    </w:p>
    <w:p>
      <w:pPr>
        <w:shd w:val="clear" w:color="auto" w:fill="D9D9D9"/>
      </w:pPr>
      <w:r>
        <w:t xml:space="preserve">        echo "Stop LVS DR"</w:t>
      </w:r>
    </w:p>
    <w:p>
      <w:pPr>
        <w:shd w:val="clear" w:color="auto" w:fill="D9D9D9"/>
      </w:pPr>
      <w:r>
        <w:t xml:space="preserve">        ifconfig eth0:0 down</w:t>
      </w:r>
    </w:p>
    <w:p>
      <w:pPr>
        <w:shd w:val="clear" w:color="auto" w:fill="D9D9D9"/>
      </w:pPr>
      <w:r>
        <w:t xml:space="preserve">        ipvsadm -C</w:t>
      </w:r>
    </w:p>
    <w:p>
      <w:pPr>
        <w:shd w:val="clear" w:color="auto" w:fill="D9D9D9"/>
      </w:pPr>
      <w:r>
        <w:t xml:space="preserve">        ;;</w:t>
      </w:r>
    </w:p>
    <w:p>
      <w:pPr>
        <w:shd w:val="clear" w:color="auto" w:fill="D9D9D9"/>
      </w:pPr>
      <w:r>
        <w:t xml:space="preserve">        *)</w:t>
      </w:r>
    </w:p>
    <w:p>
      <w:pPr>
        <w:shd w:val="clear" w:color="auto" w:fill="D9D9D9"/>
      </w:pPr>
      <w:r>
        <w:t xml:space="preserve">        echo "Usage:$0 {start ¦ stop}"</w:t>
      </w:r>
    </w:p>
    <w:p>
      <w:pPr>
        <w:shd w:val="clear" w:color="auto" w:fill="D9D9D9"/>
      </w:pPr>
      <w:r>
        <w:t xml:space="preserve">        exit 1</w:t>
      </w:r>
    </w:p>
    <w:p>
      <w:pPr>
        <w:shd w:val="clear" w:color="auto" w:fill="D9D9D9"/>
      </w:pPr>
      <w:r>
        <w:t>esac</w:t>
      </w:r>
    </w:p>
    <w:p/>
    <w:p>
      <w:r>
        <w:rPr>
          <w:rFonts w:hint="eastAsia"/>
        </w:rPr>
        <w:t>修改脚本权限：</w:t>
      </w:r>
      <w:r>
        <w:t>chmod +x /etc/init.d/lvsdr</w:t>
      </w:r>
    </w:p>
    <w:p/>
    <w:p>
      <w:r>
        <w:rPr>
          <w:rFonts w:hint="eastAsia"/>
        </w:rPr>
        <w:t>启动</w:t>
      </w:r>
      <w:bookmarkStart w:id="39" w:name="OLE_LINK16"/>
      <w:bookmarkStart w:id="40" w:name="OLE_LINK17"/>
      <w:r>
        <w:rPr>
          <w:rFonts w:hint="eastAsia"/>
        </w:rPr>
        <w:t xml:space="preserve">Director </w:t>
      </w:r>
      <w:bookmarkEnd w:id="39"/>
      <w:bookmarkEnd w:id="40"/>
      <w:r>
        <w:rPr>
          <w:rFonts w:hint="eastAsia"/>
        </w:rPr>
        <w:t>server：service lvsdr start</w:t>
      </w:r>
    </w:p>
    <w:p>
      <w:r>
        <w:rPr>
          <w:rFonts w:hint="eastAsia"/>
        </w:rPr>
        <w:t>停止Director server：service lvsdr stop</w:t>
      </w:r>
    </w:p>
    <w:p/>
    <w:p>
      <w:pPr>
        <w:pStyle w:val="4"/>
      </w:pPr>
      <w:r>
        <w:rPr>
          <w:rFonts w:hint="eastAsia"/>
        </w:rPr>
        <w:t xml:space="preserve">Real </w:t>
      </w:r>
      <w:r>
        <w:t>Server</w:t>
      </w:r>
      <w:r>
        <w:rPr>
          <w:rFonts w:hint="eastAsia"/>
        </w:rPr>
        <w:t>配置</w:t>
      </w:r>
    </w:p>
    <w:p>
      <w:r>
        <w:rPr>
          <w:rFonts w:hint="eastAsia"/>
        </w:rPr>
        <w:t>在/etc/init.d下创建lvsdr，内容如下：</w:t>
      </w:r>
    </w:p>
    <w:p/>
    <w:p>
      <w:pPr>
        <w:shd w:val="clear" w:color="auto" w:fill="D9D9D9"/>
      </w:pPr>
      <w:r>
        <w:t>#!/bin/sh</w:t>
      </w:r>
    </w:p>
    <w:p>
      <w:pPr>
        <w:shd w:val="clear" w:color="auto" w:fill="D9D9D9"/>
      </w:pPr>
      <w:r>
        <w:t>VIP=192.168.101.100</w:t>
      </w:r>
      <w:r>
        <w:rPr>
          <w:rFonts w:hint="eastAsia"/>
        </w:rPr>
        <w:t xml:space="preserve"> #虚拟ip，根据需求修改</w:t>
      </w:r>
    </w:p>
    <w:p>
      <w:pPr>
        <w:shd w:val="clear" w:color="auto" w:fill="D9D9D9"/>
      </w:pPr>
      <w:r>
        <w:t>. /etc/rc.d/init.d/functions</w:t>
      </w:r>
    </w:p>
    <w:p>
      <w:pPr>
        <w:shd w:val="clear" w:color="auto" w:fill="D9D9D9"/>
      </w:pPr>
      <w:r>
        <w:t>case $1 in</w:t>
      </w:r>
    </w:p>
    <w:p>
      <w:pPr>
        <w:shd w:val="clear" w:color="auto" w:fill="D9D9D9"/>
      </w:pPr>
      <w:r>
        <w:t xml:space="preserve">        start)</w:t>
      </w:r>
    </w:p>
    <w:p>
      <w:pPr>
        <w:shd w:val="clear" w:color="auto" w:fill="D9D9D9"/>
      </w:pPr>
      <w:r>
        <w:t xml:space="preserve">        echo "lo:0 port starting"</w:t>
      </w:r>
    </w:p>
    <w:p>
      <w:pPr>
        <w:shd w:val="clear" w:color="auto" w:fill="D9D9D9"/>
      </w:pPr>
      <w:r>
        <w:rPr>
          <w:rFonts w:hint="eastAsia"/>
        </w:rPr>
        <w:t xml:space="preserve">        # 为了相应lvs调度器转发过来的包,需在本地lo接口上绑定vip</w:t>
      </w:r>
    </w:p>
    <w:p>
      <w:pPr>
        <w:shd w:val="clear" w:color="auto" w:fill="D9D9D9"/>
      </w:pPr>
      <w:r>
        <w:t xml:space="preserve">        ifconfig lo:0 $VIP broadcast $VIP netmask 255.255.255.255 up</w:t>
      </w:r>
    </w:p>
    <w:p>
      <w:pPr>
        <w:shd w:val="clear" w:color="auto" w:fill="D9D9D9"/>
      </w:pPr>
      <w:r>
        <w:rPr>
          <w:rFonts w:hint="eastAsia"/>
        </w:rPr>
        <w:t xml:space="preserve">        # 限制arp请求</w:t>
      </w:r>
    </w:p>
    <w:p>
      <w:pPr>
        <w:shd w:val="clear" w:color="auto" w:fill="D9D9D9"/>
      </w:pPr>
      <w:r>
        <w:t xml:space="preserve">        echo "1" &gt; /proc/sys/net/ipv4/conf/lo/arp_ignore</w:t>
      </w:r>
    </w:p>
    <w:p>
      <w:pPr>
        <w:shd w:val="clear" w:color="auto" w:fill="D9D9D9"/>
      </w:pPr>
      <w:r>
        <w:t xml:space="preserve">        echo "2" &gt; /proc/sys/net/ipv4/conf/lo/arp_announce</w:t>
      </w:r>
    </w:p>
    <w:p>
      <w:pPr>
        <w:shd w:val="clear" w:color="auto" w:fill="D9D9D9"/>
      </w:pPr>
      <w:r>
        <w:t xml:space="preserve">        echo "1" &gt; /proc/sys/net/ipv4/conf/all/arp_ignore</w:t>
      </w:r>
    </w:p>
    <w:p>
      <w:pPr>
        <w:shd w:val="clear" w:color="auto" w:fill="D9D9D9"/>
      </w:pPr>
      <w:r>
        <w:t xml:space="preserve">        echo "2" &gt; /proc/sys/net/ipv4/conf/all/arp_announce</w:t>
      </w:r>
    </w:p>
    <w:p>
      <w:pPr>
        <w:shd w:val="clear" w:color="auto" w:fill="D9D9D9"/>
      </w:pPr>
      <w:r>
        <w:t xml:space="preserve">        ;;</w:t>
      </w:r>
    </w:p>
    <w:p>
      <w:pPr>
        <w:shd w:val="clear" w:color="auto" w:fill="D9D9D9"/>
      </w:pPr>
      <w:r>
        <w:t xml:space="preserve">        stop)</w:t>
      </w:r>
    </w:p>
    <w:p>
      <w:pPr>
        <w:shd w:val="clear" w:color="auto" w:fill="D9D9D9"/>
      </w:pPr>
      <w:r>
        <w:t xml:space="preserve">        echo "lo:0 port closing"</w:t>
      </w:r>
    </w:p>
    <w:p>
      <w:pPr>
        <w:shd w:val="clear" w:color="auto" w:fill="D9D9D9"/>
      </w:pPr>
      <w:r>
        <w:t xml:space="preserve">        ifconfig lo:0 down</w:t>
      </w:r>
    </w:p>
    <w:p>
      <w:pPr>
        <w:shd w:val="clear" w:color="auto" w:fill="D9D9D9"/>
      </w:pPr>
      <w:r>
        <w:t xml:space="preserve">        echo "0" &gt; /proc/sys/net/ipv4/conf/lo/arp_ignore</w:t>
      </w:r>
    </w:p>
    <w:p>
      <w:pPr>
        <w:shd w:val="clear" w:color="auto" w:fill="D9D9D9"/>
      </w:pPr>
      <w:r>
        <w:t xml:space="preserve">    echo "0" &gt; /proc/sys/net/ipv4/conf/lo/arp_announce</w:t>
      </w:r>
    </w:p>
    <w:p>
      <w:pPr>
        <w:shd w:val="clear" w:color="auto" w:fill="D9D9D9"/>
      </w:pPr>
      <w:r>
        <w:t xml:space="preserve">    echo "0" &gt; /proc/sys/net/ipv4/conf/all/arp_ignore</w:t>
      </w:r>
    </w:p>
    <w:p>
      <w:pPr>
        <w:shd w:val="clear" w:color="auto" w:fill="D9D9D9"/>
      </w:pPr>
      <w:r>
        <w:t xml:space="preserve">    echo "0" &gt; /proc/sys/net/ipv4/conf/all/arp_announce</w:t>
      </w:r>
    </w:p>
    <w:p>
      <w:pPr>
        <w:shd w:val="clear" w:color="auto" w:fill="D9D9D9"/>
      </w:pPr>
      <w:r>
        <w:t xml:space="preserve">        ;;</w:t>
      </w:r>
    </w:p>
    <w:p>
      <w:pPr>
        <w:shd w:val="clear" w:color="auto" w:fill="D9D9D9"/>
      </w:pPr>
      <w:r>
        <w:t xml:space="preserve">        *)</w:t>
      </w:r>
    </w:p>
    <w:p>
      <w:pPr>
        <w:shd w:val="clear" w:color="auto" w:fill="D9D9D9"/>
      </w:pPr>
      <w:r>
        <w:t xml:space="preserve">        echo "Usage: $0 {start ¦ stop}"</w:t>
      </w:r>
    </w:p>
    <w:p>
      <w:pPr>
        <w:shd w:val="clear" w:color="auto" w:fill="D9D9D9"/>
      </w:pPr>
      <w:r>
        <w:t xml:space="preserve">        exit 1</w:t>
      </w:r>
    </w:p>
    <w:p>
      <w:pPr>
        <w:shd w:val="clear" w:color="auto" w:fill="D9D9D9"/>
      </w:pPr>
      <w:r>
        <w:t>esac</w:t>
      </w:r>
    </w:p>
    <w:p/>
    <w:p>
      <w:bookmarkStart w:id="41" w:name="OLE_LINK14"/>
      <w:bookmarkStart w:id="42" w:name="OLE_LINK15"/>
      <w:r>
        <w:rPr>
          <w:rFonts w:hint="eastAsia"/>
        </w:rPr>
        <w:t>修改脚本权限：</w:t>
      </w:r>
      <w:r>
        <w:t>chmod +x /etc/init.d/lvsdr</w:t>
      </w:r>
    </w:p>
    <w:p/>
    <w:p>
      <w:r>
        <w:rPr>
          <w:rFonts w:hint="eastAsia"/>
        </w:rPr>
        <w:t>启动real server：service lvsdr start</w:t>
      </w:r>
    </w:p>
    <w:p>
      <w:r>
        <w:rPr>
          <w:rFonts w:hint="eastAsia"/>
        </w:rPr>
        <w:t>停止real server：service lvsdr stop</w:t>
      </w:r>
    </w:p>
    <w:bookmarkEnd w:id="41"/>
    <w:bookmarkEnd w:id="42"/>
    <w:p/>
    <w:p>
      <w:pPr>
        <w:pStyle w:val="2"/>
      </w:pPr>
      <w:r>
        <w:rPr>
          <w:rFonts w:hint="eastAsia"/>
        </w:rPr>
        <w:t>nginx实现七层负载</w:t>
      </w:r>
    </w:p>
    <w:p>
      <w:r>
        <w:rPr>
          <w:rFonts w:hint="eastAsia"/>
        </w:rPr>
        <w:t>参考nginx教案。</w:t>
      </w:r>
    </w:p>
    <w:p/>
    <w:p>
      <w:pPr>
        <w:pStyle w:val="2"/>
      </w:pPr>
      <w:r>
        <w:rPr>
          <w:rFonts w:hint="eastAsia"/>
        </w:rPr>
        <w:t>lvs四层+nginx七层负载均衡</w:t>
      </w:r>
    </w:p>
    <w:p>
      <w:pPr>
        <w:pStyle w:val="3"/>
      </w:pPr>
      <w:r>
        <w:rPr>
          <w:rFonts w:hint="eastAsia"/>
        </w:rPr>
        <w:t>需求</w:t>
      </w:r>
    </w:p>
    <w:p>
      <w:r>
        <w:rPr>
          <w:rFonts w:hint="eastAsia"/>
        </w:rPr>
        <w:tab/>
      </w:r>
      <w:r>
        <w:rPr>
          <w:rFonts w:hint="eastAsia"/>
        </w:rPr>
        <w:t>lvs采用DR模式基本上没有性能瓶颈，用户请求输入至lvs经过负载转发到后台服务上，通过后台服务输出响应给用户。nginx的负载性能远没有lvs好，lvs四层+nginx七层负载的好处是最前端是lvs接收请求进行负载转发，由多个nginx共同完成七层负载，这样nginx的负载性能就可以线性扩展。</w:t>
      </w:r>
    </w:p>
    <w:p/>
    <w:p>
      <w:pPr>
        <w:pStyle w:val="3"/>
      </w:pPr>
      <w:r>
        <w:rPr>
          <w:rFonts w:hint="eastAsia"/>
        </w:rPr>
        <w:t>准备环境</w:t>
      </w:r>
    </w:p>
    <w:p/>
    <w:p>
      <w:r>
        <w:rPr>
          <w:rFonts w:hint="eastAsia"/>
        </w:rPr>
        <w:t>vip：192.168.101.100</w:t>
      </w:r>
    </w:p>
    <w:p>
      <w:r>
        <w:rPr>
          <w:rFonts w:hint="eastAsia"/>
        </w:rPr>
        <w:t>lvs-director：192.168.101.8</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tomcat1：192.168.101.5</w:t>
      </w:r>
      <w:r>
        <w:rPr>
          <w:rFonts w:hint="eastAsia"/>
        </w:rPr>
        <w:tab/>
      </w:r>
      <w:r>
        <w:rPr>
          <w:rFonts w:hint="eastAsia"/>
        </w:rPr>
        <w:tab/>
      </w:r>
      <w:r>
        <w:rPr>
          <w:rFonts w:hint="eastAsia"/>
        </w:rPr>
        <w:tab/>
      </w:r>
      <w:r>
        <w:rPr>
          <w:rFonts w:hint="eastAsia"/>
        </w:rPr>
        <w:t>安装tomcat</w:t>
      </w:r>
    </w:p>
    <w:p>
      <w:r>
        <w:rPr>
          <w:rFonts w:hint="eastAsia"/>
        </w:rPr>
        <w:t>tomcat2：192.168.101.6</w:t>
      </w:r>
      <w:r>
        <w:rPr>
          <w:rFonts w:hint="eastAsia"/>
        </w:rPr>
        <w:tab/>
      </w:r>
      <w:r>
        <w:rPr>
          <w:rFonts w:hint="eastAsia"/>
        </w:rPr>
        <w:tab/>
      </w:r>
      <w:r>
        <w:rPr>
          <w:rFonts w:hint="eastAsia"/>
        </w:rPr>
        <w:tab/>
      </w:r>
      <w:r>
        <w:rPr>
          <w:rFonts w:hint="eastAsia"/>
        </w:rPr>
        <w:t>安装tomcat</w:t>
      </w:r>
    </w:p>
    <w:p/>
    <w:p>
      <w:pPr>
        <w:pStyle w:val="3"/>
      </w:pPr>
      <w:r>
        <w:rPr>
          <w:rFonts w:hint="eastAsia"/>
        </w:rPr>
        <w:t>配置</w:t>
      </w:r>
    </w:p>
    <w:p/>
    <w:p>
      <w:pPr>
        <w:pStyle w:val="4"/>
      </w:pPr>
      <w:r>
        <w:rPr>
          <w:rFonts w:hint="eastAsia"/>
        </w:rPr>
        <w:t>Director</w:t>
      </w:r>
      <w:r>
        <w:t xml:space="preserve"> Server</w:t>
      </w:r>
      <w:r>
        <w:rPr>
          <w:rFonts w:hint="eastAsia"/>
        </w:rPr>
        <w:t>配置</w:t>
      </w:r>
    </w:p>
    <w:p>
      <w:r>
        <w:rPr>
          <w:rFonts w:hint="eastAsia"/>
        </w:rPr>
        <w:t>vip：192.168.101.100</w:t>
      </w:r>
    </w:p>
    <w:p>
      <w:r>
        <w:rPr>
          <w:rFonts w:hint="eastAsia"/>
        </w:rPr>
        <w:t>lvs-director：192.168.101.8</w:t>
      </w:r>
    </w:p>
    <w:p/>
    <w:p>
      <w:r>
        <w:rPr>
          <w:rFonts w:hint="eastAsia"/>
        </w:rPr>
        <w:t>参考lvs四层负载DR模式进行配置</w:t>
      </w:r>
    </w:p>
    <w:p/>
    <w:p>
      <w:pPr>
        <w:pStyle w:val="4"/>
      </w:pPr>
      <w:r>
        <w:rPr>
          <w:rFonts w:hint="eastAsia"/>
        </w:rPr>
        <w:t>Real Server配置</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参考lvs四层负载DR模式进行配置，需要修改nginx的配置文件使每个nginx对两个tomcat进行负载，如下：</w:t>
      </w:r>
    </w:p>
    <w:p/>
    <w:p>
      <w:pPr>
        <w:shd w:val="clear" w:color="auto" w:fill="D9D9D9"/>
      </w:pPr>
      <w:r>
        <w:t>http {</w:t>
      </w:r>
    </w:p>
    <w:p>
      <w:pPr>
        <w:shd w:val="clear" w:color="auto" w:fill="D9D9D9"/>
      </w:pPr>
      <w:r>
        <w:t xml:space="preserve">    include       mime.types;</w:t>
      </w:r>
    </w:p>
    <w:p>
      <w:pPr>
        <w:shd w:val="clear" w:color="auto" w:fill="D9D9D9"/>
      </w:pPr>
      <w:r>
        <w:t xml:space="preserve">    default_type  application/octet-stream;</w:t>
      </w:r>
    </w:p>
    <w:p>
      <w:pPr>
        <w:shd w:val="clear" w:color="auto" w:fill="D9D9D9"/>
      </w:pPr>
      <w:r>
        <w:t xml:space="preserve">    sendfile        on;</w:t>
      </w:r>
    </w:p>
    <w:p>
      <w:pPr>
        <w:shd w:val="clear" w:color="auto" w:fill="D9D9D9"/>
      </w:pPr>
    </w:p>
    <w:p>
      <w:pPr>
        <w:shd w:val="clear" w:color="auto" w:fill="D9D9D9"/>
      </w:pPr>
      <w:r>
        <w:t xml:space="preserve">   upstream tomcat_server_pool{</w:t>
      </w:r>
    </w:p>
    <w:p>
      <w:pPr>
        <w:shd w:val="clear" w:color="auto" w:fill="D9D9D9"/>
      </w:pPr>
      <w:r>
        <w:t xml:space="preserve">        server 192.168.101.5:8080 weight=10;</w:t>
      </w:r>
    </w:p>
    <w:p>
      <w:pPr>
        <w:shd w:val="clear" w:color="auto" w:fill="D9D9D9"/>
      </w:pPr>
      <w:r>
        <w:t xml:space="preserve">        server 192.168.101.6:8080 weight=</w:t>
      </w:r>
      <w:r>
        <w:rPr>
          <w:rFonts w:hint="eastAsia"/>
        </w:rPr>
        <w:t>10</w:t>
      </w:r>
      <w:r>
        <w:t>;</w:t>
      </w:r>
    </w:p>
    <w:p>
      <w:pPr>
        <w:shd w:val="clear" w:color="auto" w:fill="D9D9D9"/>
      </w:pPr>
      <w:r>
        <w:t xml:space="preserve">        }</w:t>
      </w:r>
    </w:p>
    <w:p>
      <w:pPr>
        <w:shd w:val="clear" w:color="auto" w:fill="D9D9D9"/>
      </w:pPr>
    </w:p>
    <w:p>
      <w:pPr>
        <w:shd w:val="clear" w:color="auto" w:fill="D9D9D9"/>
      </w:pPr>
      <w:r>
        <w:t xml:space="preserve">    server {</w:t>
      </w:r>
    </w:p>
    <w:p>
      <w:pPr>
        <w:shd w:val="clear" w:color="auto" w:fill="D9D9D9"/>
      </w:pPr>
      <w:r>
        <w:t xml:space="preserve">        listen 80;</w:t>
      </w:r>
    </w:p>
    <w:p>
      <w:pPr>
        <w:shd w:val="clear" w:color="auto" w:fill="D9D9D9"/>
      </w:pPr>
      <w:r>
        <w:t xml:space="preserve">        server_name </w:t>
      </w:r>
      <w:r>
        <w:rPr>
          <w:rFonts w:hint="eastAsia"/>
        </w:rPr>
        <w:t>localhost</w:t>
      </w:r>
      <w:r>
        <w:t>;</w:t>
      </w:r>
    </w:p>
    <w:p>
      <w:pPr>
        <w:shd w:val="clear" w:color="auto" w:fill="D9D9D9"/>
      </w:pPr>
      <w:r>
        <w:t xml:space="preserve">        location / {</w:t>
      </w:r>
    </w:p>
    <w:p>
      <w:pPr>
        <w:shd w:val="clear" w:color="auto" w:fill="D9D9D9"/>
      </w:pPr>
      <w:r>
        <w:t xml:space="preserve">                 proxy_pass http://tomcat_server_pool;</w:t>
      </w:r>
    </w:p>
    <w:p>
      <w:pPr>
        <w:shd w:val="clear" w:color="auto" w:fill="D9D9D9"/>
      </w:pPr>
      <w:r>
        <w:t xml:space="preserve">                 index index.jsp index.html index.htm;</w:t>
      </w:r>
    </w:p>
    <w:p>
      <w:pPr>
        <w:shd w:val="clear" w:color="auto" w:fill="D9D9D9"/>
      </w:pPr>
      <w:r>
        <w:t xml:space="preserve">        }</w:t>
      </w:r>
    </w:p>
    <w:p>
      <w:pPr>
        <w:shd w:val="clear" w:color="auto" w:fill="D9D9D9"/>
      </w:pPr>
      <w:r>
        <w:t xml:space="preserve">    }</w:t>
      </w:r>
    </w:p>
    <w:p>
      <w:pPr>
        <w:shd w:val="clear" w:color="auto" w:fill="D9D9D9"/>
      </w:pPr>
      <w:r>
        <w:t xml:space="preserve">      </w:t>
      </w:r>
    </w:p>
    <w:p>
      <w:pPr>
        <w:shd w:val="clear" w:color="auto" w:fill="D9D9D9"/>
      </w:pPr>
      <w:r>
        <w:t xml:space="preserve">    }</w:t>
      </w:r>
    </w:p>
    <w:p/>
    <w:p/>
    <w:p>
      <w:pPr>
        <w:pStyle w:val="3"/>
      </w:pPr>
      <w:r>
        <w:rPr>
          <w:rFonts w:hint="eastAsia"/>
        </w:rPr>
        <w:t>测试</w:t>
      </w:r>
    </w:p>
    <w:p>
      <w:r>
        <w:rPr>
          <w:rFonts w:hint="eastAsia"/>
        </w:rPr>
        <w:t>请求http://192.168.101.100，lvs负载到不同的nginx上，如果停止任意一台nginx或停止任意一台tomcat不影响访问。</w:t>
      </w:r>
    </w:p>
    <w:p/>
    <w:p/>
    <w:p/>
    <w:p>
      <w:pPr>
        <w:pStyle w:val="2"/>
      </w:pPr>
      <w:r>
        <w:rPr>
          <w:rFonts w:hint="eastAsia"/>
        </w:rPr>
        <w:t>lvs高可用(了解)</w:t>
      </w:r>
    </w:p>
    <w:p>
      <w:pPr>
        <w:pStyle w:val="3"/>
      </w:pPr>
      <w:r>
        <w:rPr>
          <w:rFonts w:hint="eastAsia"/>
        </w:rPr>
        <w:t>什么是高可用</w:t>
      </w:r>
    </w:p>
    <w:p>
      <w:r>
        <w:rPr>
          <w:rFonts w:hint="eastAsia"/>
        </w:rPr>
        <w:tab/>
      </w:r>
      <w:r>
        <w:rPr>
          <w:rFonts w:hint="eastAsia"/>
        </w:rPr>
        <w:t>lvs作为负载均衡器，所有请求都先到达lvs，可见lvs处于非常重要的位置，如果lvs服务器宕机后端web服务将无法提供服务，影响严重。</w:t>
      </w:r>
    </w:p>
    <w:p>
      <w:r>
        <w:rPr>
          <w:rFonts w:hint="eastAsia"/>
        </w:rPr>
        <w:tab/>
      </w:r>
      <w:r>
        <w:rPr>
          <w:rFonts w:hint="eastAsia"/>
        </w:rPr>
        <w:t>为了屏蔽负载均衡服务器的宕机，需要建立一个备份机。主服务器和备份机上都运行高可用（High Availability）监控程序，通过传送诸如“I am alive”这样的信息来监控对方的运行状况。当备份机不能在一定的时间内收到这样的信息时，它就接管主服务器的服务IP并继续提供负载均衡服务；当备份管理器又从主管理器收到“I am alive”这样的信息时，它就释放服务IP地址，这样的主服务器就开始再次提供负载均衡服务。</w:t>
      </w:r>
    </w:p>
    <w:p/>
    <w:p/>
    <w:p>
      <w:pPr>
        <w:pStyle w:val="3"/>
      </w:pPr>
      <w:r>
        <w:rPr>
          <w:rFonts w:hint="eastAsia"/>
        </w:rPr>
        <w:t>keepalived+lvs实现主备</w:t>
      </w:r>
    </w:p>
    <w:p>
      <w:pPr>
        <w:pStyle w:val="4"/>
      </w:pPr>
      <w:r>
        <w:rPr>
          <w:rFonts w:hint="eastAsia"/>
        </w:rPr>
        <w:t>什么是keepalived</w:t>
      </w:r>
    </w:p>
    <w:p>
      <w:r>
        <w:rPr>
          <w:rFonts w:hint="eastAsia"/>
        </w:rPr>
        <w:tab/>
      </w:r>
      <w:r>
        <w:rPr>
          <w:rFonts w:hint="eastAsia"/>
        </w:rPr>
        <w:t>keepalived是集群管理中保证集群高可用的一个服务软件，用来防止单点故障。</w:t>
      </w:r>
    </w:p>
    <w:p>
      <w:r>
        <w:rPr>
          <w:rFonts w:hint="eastAsia"/>
        </w:rPr>
        <w:t xml:space="preserve"> </w:t>
      </w:r>
      <w:r>
        <w:rPr>
          <w:rFonts w:hint="eastAsia"/>
        </w:rPr>
        <w:tab/>
      </w:r>
      <w:r>
        <w:rPr>
          <w:rFonts w:hint="eastAsia"/>
        </w:rPr>
        <w:t>Keepalived的作用是检测web服务器的状态，如果有一台web服务器死机，或工作出现故障，Keepalived将检测到，并将有故障的web服务器从系统中剔除，当web服务器工作正常后Keepalived自动将web服务器加入到服务器群中，这些工作全部自动完成，不需要人工干涉，需要人工做的只是修复故障的web服务器。</w:t>
      </w:r>
    </w:p>
    <w:p/>
    <w:p>
      <w:pPr>
        <w:pStyle w:val="4"/>
      </w:pPr>
      <w:r>
        <w:rPr>
          <w:rFonts w:hint="eastAsia"/>
        </w:rPr>
        <w:t>keepalived工作原理</w:t>
      </w:r>
    </w:p>
    <w:p>
      <w:r>
        <w:rPr>
          <w:rFonts w:hint="eastAsia"/>
        </w:rPr>
        <w:tab/>
      </w:r>
      <w:r>
        <w:rPr>
          <w:rFonts w:hint="eastAsia"/>
        </w:rPr>
        <w:t>keepalived是以VRRP协议为实现基础的，VRRP全称Virtual Router Redundancy Protocol，即虚拟路由冗余协议。</w:t>
      </w:r>
    </w:p>
    <w:p>
      <w:r>
        <w:rPr>
          <w:rFonts w:hint="eastAsia"/>
        </w:rPr>
        <w:tab/>
      </w:r>
      <w:r>
        <w:rPr>
          <w:rFonts w:hint="eastAsia"/>
        </w:rPr>
        <w:t>虚拟路由冗余协议，可以认为是实现路由器高可用的协议，即将N台提供相同功能的路由器组成一个路由器组，这个组里面有一个master和多个backup，master上面有一个对外提供服务的vip（该路由器所在局域网内其他机器的默认路由为该vip），master会发组播，当backup收不到VRRP包时就认为master宕掉了，这时就需要根据</w:t>
      </w:r>
      <w:bookmarkStart w:id="43" w:name="OLE_LINK22"/>
      <w:bookmarkStart w:id="44" w:name="OLE_LINK23"/>
      <w:bookmarkStart w:id="45" w:name="OLE_LINK24"/>
      <w:r>
        <w:rPr>
          <w:rFonts w:hint="eastAsia"/>
        </w:rPr>
        <w:t>VRRP</w:t>
      </w:r>
      <w:bookmarkEnd w:id="43"/>
      <w:bookmarkEnd w:id="44"/>
      <w:bookmarkEnd w:id="45"/>
      <w:r>
        <w:rPr>
          <w:rFonts w:hint="eastAsia"/>
        </w:rPr>
        <w:t>的优先级来选举一个backup当master。这样的话就可以保证路由器的高可用了。</w:t>
      </w:r>
    </w:p>
    <w:p>
      <w:r>
        <w:rPr>
          <w:rFonts w:hint="eastAsia"/>
        </w:rPr>
        <w:tab/>
      </w:r>
      <w:r>
        <w:rPr>
          <w:rFonts w:hint="eastAsia"/>
        </w:rPr>
        <w:t>keepalived主要有三个模块，分别是core、check和</w:t>
      </w:r>
      <w:r>
        <w:rPr>
          <w:kern w:val="0"/>
        </w:rPr>
        <w:t>VRRP</w:t>
      </w:r>
      <w:r>
        <w:rPr>
          <w:rFonts w:hint="eastAsia"/>
        </w:rPr>
        <w:t>。core模块为keepalived的核心，负责主进程的启动、维护以及全局配置文件的加载和解析。check负责健康检查，包括常见的各种检查方式。</w:t>
      </w:r>
      <w:r>
        <w:rPr>
          <w:kern w:val="0"/>
        </w:rPr>
        <w:t>VRRP</w:t>
      </w:r>
      <w:r>
        <w:rPr>
          <w:rFonts w:hint="eastAsia"/>
        </w:rPr>
        <w:t xml:space="preserve">模块是来实现VRRP协议的。 </w:t>
      </w:r>
    </w:p>
    <w:p/>
    <w:p>
      <w:r>
        <w:rPr>
          <w:rFonts w:hint="eastAsia"/>
        </w:rPr>
        <w:t>详细参考：Keepalived权威指南中文.pdf</w:t>
      </w:r>
    </w:p>
    <w:p/>
    <w:p>
      <w:pPr>
        <w:pStyle w:val="4"/>
      </w:pPr>
      <w:r>
        <w:rPr>
          <w:rFonts w:hint="eastAsia"/>
        </w:rPr>
        <w:t>keepalived+lvs实现主备过程</w:t>
      </w:r>
    </w:p>
    <w:p/>
    <w:p>
      <w:pPr>
        <w:pStyle w:val="5"/>
      </w:pPr>
      <w:r>
        <w:rPr>
          <w:rFonts w:hint="eastAsia"/>
        </w:rPr>
        <w:t>初始状态</w:t>
      </w:r>
    </w:p>
    <w:p/>
    <w:p>
      <w:r>
        <w:rPr>
          <w:rFonts w:ascii="Calibri" w:hAnsi="Calibri" w:eastAsia="宋体"/>
          <w:kern w:val="2"/>
          <w:sz w:val="21"/>
          <w:szCs w:val="22"/>
          <w:lang w:val="en-US" w:eastAsia="zh-CN" w:bidi="ar-SA"/>
        </w:rPr>
        <w:pict>
          <v:group id="Group 111" o:spid="_x0000_s1044" style="height:390.8pt;width:438.35pt;rotation:0f;" coordorigin="2357,12097" coordsize="7600,6775">
            <o:lock v:ext="edit" position="f" selection="f" grouping="f" rotation="f" cropping="f"/>
            <v:shape id="Picture 110" o:spid="_x0000_s1045" type="#_x0000_t75" style="position:absolute;left:2357;top:12097;height:6775;width:7600;rotation:0f;" o:ole="f" fillcolor="#FFFFFF" filled="f" o:preferrelative="f" stroked="f" coordorigin="0,0" coordsize="21600,21600">
              <v:fill on="f" color2="#FFFFFF" focus="0%"/>
              <v:imagedata gain="65536f" blacklevel="0f" gamma="0"/>
              <o:lock v:ext="edit" position="f" selection="f" grouping="f" rotation="f" cropping="f" text="t" aspectratio="t"/>
            </v:shape>
            <v:shape id="Oval 118" o:spid="_x0000_s1046" type="#_x0000_t3" style="position:absolute;left:2843;top:13207;height:3845;width:6807;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112" o:spid="_x0000_s1047" type="#_x0000_t202" style="position:absolute;left:4894;top:13339;height:518;width:269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113" o:spid="_x0000_s1048" type="#_x0000_t96" style="position:absolute;left:5754;top:12185;height:377;width:695;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114" o:spid="_x0000_s1049" type="#_x0000_t32" style="position:absolute;left:6102;top:12562;height:777;width:14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16" o:spid="_x0000_s1050" type="#_x0000_t202" style="position:absolute;left:2997;top:14973;height:1131;width:235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w:t>
                    </w:r>
                    <w:bookmarkStart w:id="53" w:name="OLE_LINK25"/>
                    <w:bookmarkStart w:id="54" w:name="OLE_LINK33"/>
                    <w:bookmarkStart w:id="55" w:name="OLE_LINK34"/>
                    <w:r>
                      <w:rPr>
                        <w:rFonts w:hint="eastAsia"/>
                      </w:rPr>
                      <w:t>（</w:t>
                    </w:r>
                    <w:bookmarkEnd w:id="53"/>
                    <w:r>
                      <w:rPr>
                        <w:rFonts w:hint="eastAsia"/>
                      </w:rPr>
                      <w:t>主</w:t>
                    </w:r>
                    <w:bookmarkStart w:id="56" w:name="OLE_LINK26"/>
                    <w:r>
                      <w:rPr>
                        <w:rFonts w:hint="eastAsia"/>
                      </w:rPr>
                      <w:t>）</w:t>
                    </w:r>
                    <w:bookmarkEnd w:id="54"/>
                    <w:bookmarkEnd w:id="55"/>
                    <w:bookmarkEnd w:id="56"/>
                  </w:p>
                  <w:p>
                    <w:r>
                      <w:rPr>
                        <w:rFonts w:hint="eastAsia"/>
                      </w:rPr>
                      <w:t>192.168.101.8</w:t>
                    </w:r>
                  </w:p>
                  <w:p>
                    <w:r>
                      <w:rPr>
                        <w:rFonts w:hint="eastAsia"/>
                      </w:rPr>
                      <w:t>keepalived</w:t>
                    </w:r>
                  </w:p>
                </w:txbxContent>
              </v:textbox>
            </v:shape>
            <v:shape id="Quad Arrow 117" o:spid="_x0000_s1051" type="#_x0000_t202" style="position:absolute;left:6989;top:14973;height:1131;width:241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w:t>
                    </w:r>
                    <w:bookmarkStart w:id="57" w:name="OLE_LINK27"/>
                    <w:bookmarkStart w:id="58" w:name="OLE_LINK29"/>
                    <w:bookmarkStart w:id="59" w:name="OLE_LINK30"/>
                    <w:bookmarkStart w:id="60" w:name="OLE_LINK31"/>
                    <w:bookmarkStart w:id="61" w:name="OLE_LINK32"/>
                    <w:r>
                      <w:rPr>
                        <w:rFonts w:hint="eastAsia"/>
                      </w:rPr>
                      <w:t>（备）</w:t>
                    </w:r>
                    <w:bookmarkEnd w:id="57"/>
                    <w:bookmarkEnd w:id="58"/>
                    <w:bookmarkEnd w:id="59"/>
                    <w:bookmarkEnd w:id="60"/>
                    <w:bookmarkEnd w:id="61"/>
                  </w:p>
                  <w:p>
                    <w:r>
                      <w:rPr>
                        <w:rFonts w:hint="eastAsia"/>
                      </w:rPr>
                      <w:t>192.168.101.9</w:t>
                    </w:r>
                  </w:p>
                  <w:p>
                    <w:r>
                      <w:rPr>
                        <w:rFonts w:hint="eastAsia"/>
                      </w:rPr>
                      <w:t>keepalived</w:t>
                    </w:r>
                  </w:p>
                  <w:p/>
                </w:txbxContent>
              </v:textbox>
            </v:shape>
            <v:shape id="Straight Connector 120" o:spid="_x0000_s1052" type="#_x0000_t32" style="position:absolute;left:5351;top:15539;height:1;width:1638;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121" o:spid="_x0000_s1053" type="#_x0000_t202" style="position:absolute;left:5754;top:15221;height:554;width:80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122" o:spid="_x0000_s1054" type="#_x0000_t32" style="position:absolute;left:4174;top:13857;flip:x;height:1116;width:2069;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23" o:spid="_x0000_s1055" type="#_x0000_t202" style="position:absolute;left:3293;top:17706;height:683;width:588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124" o:spid="_x0000_s1056" type="#_x0000_t32" style="position:absolute;left:4174;top:16104;height:1602;width:206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
      <w:pPr>
        <w:pStyle w:val="5"/>
      </w:pPr>
      <w:r>
        <w:rPr>
          <w:rFonts w:hint="eastAsia"/>
        </w:rPr>
        <w:t>主机宕机</w:t>
      </w:r>
    </w:p>
    <w:p>
      <w:r>
        <w:rPr>
          <w:rFonts w:ascii="Calibri" w:hAnsi="Calibri" w:eastAsia="宋体"/>
          <w:kern w:val="2"/>
          <w:sz w:val="21"/>
          <w:szCs w:val="22"/>
          <w:lang w:val="en-US" w:eastAsia="zh-CN" w:bidi="ar-SA"/>
        </w:rPr>
        <w:pict>
          <v:group id="Group 125" o:spid="_x0000_s1057" style="height:390.8pt;width:438.35pt;rotation:0f;" coordorigin="2357,12097" coordsize="7600,6775">
            <o:lock v:ext="edit" position="f" selection="f" grouping="f" rotation="f" cropping="f"/>
            <v:shape id="Picture 126" o:spid="_x0000_s1058" type="#_x0000_t75" style="position:absolute;left:2357;top:12097;height:6775;width:7600;rotation:0f;" o:ole="f" fillcolor="#FFFFFF" filled="f" o:preferrelative="f" stroked="f" coordorigin="0,0" coordsize="21600,21600">
              <v:fill on="f" color2="#FFFFFF" focus="0%"/>
              <v:imagedata gain="65536f" blacklevel="0f" gamma="0"/>
              <o:lock v:ext="edit" position="f" selection="f" grouping="f" rotation="f" cropping="f" text="t" aspectratio="t"/>
            </v:shape>
            <v:shape id="Oval 127" o:spid="_x0000_s1059" type="#_x0000_t3" style="position:absolute;left:2843;top:13207;height:3774;width:6807;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128" o:spid="_x0000_s1060" type="#_x0000_t202" style="position:absolute;left:4894;top:13339;height:518;width:269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129" o:spid="_x0000_s1061" type="#_x0000_t96" style="position:absolute;left:5754;top:12185;height:377;width:695;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130" o:spid="_x0000_s1062" type="#_x0000_t32" style="position:absolute;left:6102;top:12562;height:777;width:14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31" o:spid="_x0000_s1063" type="#_x0000_t202" style="position:absolute;left:2997;top:14973;height:1131;width:235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w:t>
                    </w:r>
                  </w:p>
                  <w:p>
                    <w:r>
                      <w:rPr>
                        <w:rFonts w:hint="eastAsia"/>
                      </w:rPr>
                      <w:t>192.168.101.8</w:t>
                    </w:r>
                  </w:p>
                  <w:p>
                    <w:r>
                      <w:rPr>
                        <w:rFonts w:hint="eastAsia"/>
                      </w:rPr>
                      <w:t>keepalived</w:t>
                    </w:r>
                  </w:p>
                  <w:p/>
                </w:txbxContent>
              </v:textbox>
            </v:shape>
            <v:shape id="Quad Arrow 132" o:spid="_x0000_s1064" type="#_x0000_t202" style="position:absolute;left:6989;top:14973;height:1131;width:241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备）</w:t>
                    </w:r>
                  </w:p>
                  <w:p>
                    <w:r>
                      <w:rPr>
                        <w:rFonts w:hint="eastAsia"/>
                      </w:rPr>
                      <w:t>192.168.101.9</w:t>
                    </w:r>
                  </w:p>
                  <w:p>
                    <w:r>
                      <w:rPr>
                        <w:rFonts w:hint="eastAsia"/>
                      </w:rPr>
                      <w:t>keepalived</w:t>
                    </w:r>
                  </w:p>
                  <w:p/>
                </w:txbxContent>
              </v:textbox>
            </v:shape>
            <v:shape id="Straight Connector 133" o:spid="_x0000_s1065" type="#_x0000_t32" style="position:absolute;left:5351;top:15539;height:1;width:1638;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134" o:spid="_x0000_s1066" type="#_x0000_t202" style="position:absolute;left:5754;top:15221;height:554;width:80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135" o:spid="_x0000_s1067" type="#_x0000_t32" style="position:absolute;left:6243;top:13857;height:1116;width:195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36" o:spid="_x0000_s1068" type="#_x0000_t202" style="position:absolute;left:3293;top:17706;height:683;width:588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137" o:spid="_x0000_s1069" type="#_x0000_t32" style="position:absolute;left:6237;top:16104;flip:x;height:1602;width:1959;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Pr>
        <w:pStyle w:val="5"/>
      </w:pPr>
      <w:r>
        <w:rPr>
          <w:rFonts w:hint="eastAsia"/>
        </w:rPr>
        <w:t>主机恢复</w:t>
      </w:r>
    </w:p>
    <w:p>
      <w:r>
        <w:rPr>
          <w:rFonts w:ascii="Calibri" w:hAnsi="Calibri" w:eastAsia="宋体"/>
          <w:kern w:val="2"/>
          <w:sz w:val="21"/>
          <w:szCs w:val="22"/>
          <w:lang w:val="en-US" w:eastAsia="zh-CN" w:bidi="ar-SA"/>
        </w:rPr>
        <w:pict>
          <v:group id="Group 140" o:spid="_x0000_s1070" style="height:390.8pt;width:438.35pt;rotation:0f;" coordorigin="2357,12097" coordsize="7600,6775">
            <o:lock v:ext="edit" position="f" selection="f" grouping="f" rotation="f" cropping="f"/>
            <v:shape id="Picture 141" o:spid="_x0000_s1071" type="#_x0000_t75" style="position:absolute;left:2357;top:12097;height:6775;width:7600;rotation:0f;" o:ole="f" fillcolor="#FFFFFF" filled="f" o:preferrelative="f" stroked="f" coordorigin="0,0" coordsize="21600,21600">
              <v:fill on="f" color2="#FFFFFF" focus="0%"/>
              <v:imagedata gain="65536f" blacklevel="0f" gamma="0"/>
              <o:lock v:ext="edit" position="f" selection="f" grouping="f" rotation="f" cropping="f" text="t" aspectratio="t"/>
            </v:shape>
            <v:shape id="Oval 142" o:spid="_x0000_s1072" type="#_x0000_t3" style="position:absolute;left:2843;top:13207;height:3774;width:6807;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143" o:spid="_x0000_s1073" type="#_x0000_t202" style="position:absolute;left:4894;top:13339;height:518;width:269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144" o:spid="_x0000_s1074" type="#_x0000_t96" style="position:absolute;left:5754;top:12185;height:377;width:695;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145" o:spid="_x0000_s1075" type="#_x0000_t32" style="position:absolute;left:6102;top:12562;height:777;width:141;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46" o:spid="_x0000_s1076" type="#_x0000_t202" style="position:absolute;left:2997;top:14973;height:1131;width:235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w:t>
                    </w:r>
                  </w:p>
                  <w:p>
                    <w:r>
                      <w:rPr>
                        <w:rFonts w:hint="eastAsia"/>
                      </w:rPr>
                      <w:t>192.168.101.8</w:t>
                    </w:r>
                  </w:p>
                  <w:p>
                    <w:r>
                      <w:rPr>
                        <w:rFonts w:hint="eastAsia"/>
                      </w:rPr>
                      <w:t>keepalived</w:t>
                    </w:r>
                  </w:p>
                  <w:p/>
                </w:txbxContent>
              </v:textbox>
            </v:shape>
            <v:shape id="Quad Arrow 147" o:spid="_x0000_s1077" type="#_x0000_t202" style="position:absolute;left:6989;top:14973;height:1131;width:2415;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备）</w:t>
                    </w:r>
                  </w:p>
                  <w:p>
                    <w:r>
                      <w:rPr>
                        <w:rFonts w:hint="eastAsia"/>
                      </w:rPr>
                      <w:t>192.168.101.9</w:t>
                    </w:r>
                  </w:p>
                  <w:p>
                    <w:r>
                      <w:rPr>
                        <w:rFonts w:hint="eastAsia"/>
                      </w:rPr>
                      <w:t>keepalived</w:t>
                    </w:r>
                  </w:p>
                  <w:p/>
                </w:txbxContent>
              </v:textbox>
            </v:shape>
            <v:shape id="Straight Connector 148" o:spid="_x0000_s1078" type="#_x0000_t32" style="position:absolute;left:5351;top:15539;height:1;width:1638;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149" o:spid="_x0000_s1079" type="#_x0000_t202" style="position:absolute;left:5754;top:15221;height:554;width:80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150" o:spid="_x0000_s1080" type="#_x0000_t32" style="position:absolute;left:4174;top:13857;flip:x;height:1116;width:2069;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51" o:spid="_x0000_s1081" type="#_x0000_t202" style="position:absolute;left:3293;top:17706;height:683;width:5888;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152" o:spid="_x0000_s1082" type="#_x0000_t32" style="position:absolute;left:4174;top:16104;height:1602;width:206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Pr>
        <w:pStyle w:val="4"/>
      </w:pPr>
      <w:r>
        <w:rPr>
          <w:rFonts w:hint="eastAsia"/>
        </w:rPr>
        <w:t>准备环境</w:t>
      </w:r>
    </w:p>
    <w:p/>
    <w:p>
      <w:r>
        <w:rPr>
          <w:rFonts w:hint="eastAsia"/>
        </w:rPr>
        <w:t>vip：192.168.101.100</w:t>
      </w:r>
    </w:p>
    <w:p>
      <w:bookmarkStart w:id="46" w:name="OLE_LINK19"/>
      <w:bookmarkStart w:id="47" w:name="OLE_LINK20"/>
      <w:r>
        <w:rPr>
          <w:rFonts w:hint="eastAsia"/>
        </w:rPr>
        <w:t>lvs-director：192.168.101.8</w:t>
      </w:r>
      <w:bookmarkEnd w:id="46"/>
      <w:bookmarkEnd w:id="47"/>
      <w:r>
        <w:rPr>
          <w:rFonts w:hint="eastAsia"/>
        </w:rPr>
        <w:tab/>
      </w:r>
      <w:r>
        <w:rPr>
          <w:rFonts w:hint="eastAsia"/>
        </w:rPr>
        <w:t>主lvs</w:t>
      </w:r>
    </w:p>
    <w:p>
      <w:r>
        <w:rPr>
          <w:rFonts w:hint="eastAsia"/>
        </w:rPr>
        <w:t>lvs-director：192.168.101.9</w:t>
      </w:r>
      <w:r>
        <w:rPr>
          <w:rFonts w:hint="eastAsia"/>
        </w:rPr>
        <w:tab/>
      </w:r>
      <w:r>
        <w:rPr>
          <w:rFonts w:hint="eastAsia"/>
        </w:rPr>
        <w:t>备lvs</w:t>
      </w:r>
    </w:p>
    <w:p/>
    <w:p>
      <w:r>
        <w:rPr>
          <w:rFonts w:hint="eastAsia"/>
        </w:rPr>
        <w:t>nginx1：192.168.101.3</w:t>
      </w:r>
      <w:r>
        <w:rPr>
          <w:rFonts w:hint="eastAsia"/>
        </w:rPr>
        <w:tab/>
      </w:r>
      <w:r>
        <w:rPr>
          <w:rFonts w:hint="eastAsia"/>
        </w:rPr>
        <w:tab/>
      </w:r>
      <w:r>
        <w:rPr>
          <w:rFonts w:hint="eastAsia"/>
        </w:rPr>
        <w:tab/>
      </w:r>
      <w:r>
        <w:rPr>
          <w:rFonts w:hint="eastAsia"/>
        </w:rPr>
        <w:tab/>
      </w:r>
      <w:r>
        <w:rPr>
          <w:rFonts w:hint="eastAsia"/>
        </w:rPr>
        <w:t>安装nginx</w:t>
      </w:r>
    </w:p>
    <w:p>
      <w:r>
        <w:rPr>
          <w:rFonts w:hint="eastAsia"/>
        </w:rPr>
        <w:t>nginx2：192.168.101.4</w:t>
      </w:r>
      <w:r>
        <w:rPr>
          <w:rFonts w:hint="eastAsia"/>
        </w:rPr>
        <w:tab/>
      </w:r>
      <w:r>
        <w:rPr>
          <w:rFonts w:hint="eastAsia"/>
        </w:rPr>
        <w:tab/>
      </w:r>
      <w:r>
        <w:rPr>
          <w:rFonts w:hint="eastAsia"/>
        </w:rPr>
        <w:tab/>
      </w:r>
      <w:r>
        <w:rPr>
          <w:rFonts w:hint="eastAsia"/>
        </w:rPr>
        <w:tab/>
      </w:r>
      <w:r>
        <w:rPr>
          <w:rFonts w:hint="eastAsia"/>
        </w:rPr>
        <w:t>安装nginx</w:t>
      </w:r>
    </w:p>
    <w:p/>
    <w:p>
      <w:r>
        <w:rPr>
          <w:rFonts w:hint="eastAsia"/>
        </w:rPr>
        <w:t>tomcat1：192.168.101.5</w:t>
      </w:r>
      <w:r>
        <w:rPr>
          <w:rFonts w:hint="eastAsia"/>
        </w:rPr>
        <w:tab/>
      </w:r>
      <w:r>
        <w:rPr>
          <w:rFonts w:hint="eastAsia"/>
        </w:rPr>
        <w:tab/>
      </w:r>
      <w:r>
        <w:rPr>
          <w:rFonts w:hint="eastAsia"/>
        </w:rPr>
        <w:tab/>
      </w:r>
      <w:r>
        <w:rPr>
          <w:rFonts w:hint="eastAsia"/>
        </w:rPr>
        <w:t>安装tomcat</w:t>
      </w:r>
    </w:p>
    <w:p>
      <w:r>
        <w:rPr>
          <w:rFonts w:hint="eastAsia"/>
        </w:rPr>
        <w:t>tomcat2：192.168.101.6</w:t>
      </w:r>
      <w:r>
        <w:rPr>
          <w:rFonts w:hint="eastAsia"/>
        </w:rPr>
        <w:tab/>
      </w:r>
      <w:r>
        <w:rPr>
          <w:rFonts w:hint="eastAsia"/>
        </w:rPr>
        <w:tab/>
      </w:r>
      <w:r>
        <w:rPr>
          <w:rFonts w:hint="eastAsia"/>
        </w:rPr>
        <w:tab/>
      </w:r>
      <w:r>
        <w:rPr>
          <w:rFonts w:hint="eastAsia"/>
        </w:rPr>
        <w:t>安装tomcat</w:t>
      </w:r>
    </w:p>
    <w:p/>
    <w:p>
      <w:pPr>
        <w:pStyle w:val="4"/>
      </w:pPr>
      <w:r>
        <w:rPr>
          <w:rFonts w:hint="eastAsia"/>
        </w:rPr>
        <w:t>安装keepalived</w:t>
      </w:r>
    </w:p>
    <w:p>
      <w:r>
        <w:rPr>
          <w:rFonts w:hint="eastAsia"/>
        </w:rPr>
        <w:t>分别在主备lvs上安装</w:t>
      </w:r>
      <w:bookmarkStart w:id="48" w:name="OLE_LINK93"/>
      <w:bookmarkStart w:id="49" w:name="OLE_LINK94"/>
      <w:r>
        <w:rPr>
          <w:rFonts w:hint="eastAsia"/>
        </w:rPr>
        <w:t>keepalived</w:t>
      </w:r>
      <w:bookmarkEnd w:id="48"/>
      <w:bookmarkEnd w:id="49"/>
      <w:r>
        <w:rPr>
          <w:rFonts w:hint="eastAsia"/>
        </w:rPr>
        <w:t>，参考“安装手册”进行安装：</w:t>
      </w:r>
    </w:p>
    <w:p>
      <w:r>
        <w:rPr>
          <w:rFonts w:hint="eastAsia" w:ascii="Calibri" w:hAnsi="Calibri" w:eastAsia="宋体"/>
          <w:kern w:val="2"/>
          <w:sz w:val="21"/>
          <w:szCs w:val="22"/>
          <w:lang w:val="en-US" w:eastAsia="zh-CN" w:bidi="ar-SA"/>
        </w:rPr>
        <w:pict>
          <v:shape id="图片 29" o:spid="_x0000_s1083" type="#_x0000_t75" style="height:48.9pt;width:154.2pt;rotation:0f;" o:ole="f" fillcolor="#FFFFFF" filled="f" o:preferrelative="t" stroked="f" coordorigin="0,0" coordsize="21600,21600">
            <v:fill on="f" color2="#FFFFFF" focus="0%"/>
            <v:imagedata gain="65536f" blacklevel="0f" gamma="0" o:title="" r:id="rId25"/>
            <o:lock v:ext="edit" position="f" selection="f" grouping="f" rotation="f" cropping="f" text="f" aspectratio="t"/>
            <w10:wrap type="none"/>
            <w10:anchorlock/>
          </v:shape>
        </w:pict>
      </w:r>
    </w:p>
    <w:p>
      <w:pPr>
        <w:pStyle w:val="4"/>
      </w:pPr>
      <w:r>
        <w:rPr>
          <w:rFonts w:hint="eastAsia"/>
        </w:rPr>
        <w:t>配置keepalived</w:t>
      </w:r>
    </w:p>
    <w:p>
      <w:pPr>
        <w:pStyle w:val="5"/>
      </w:pPr>
      <w:r>
        <w:rPr>
          <w:rFonts w:hint="eastAsia"/>
        </w:rPr>
        <w:t>主lvs</w:t>
      </w:r>
    </w:p>
    <w:p>
      <w:r>
        <w:rPr>
          <w:rFonts w:hint="eastAsia"/>
        </w:rPr>
        <w:t>修改主lvs下</w:t>
      </w:r>
      <w:r>
        <w:t>/etc/keepalived</w:t>
      </w:r>
      <w:r>
        <w:rPr>
          <w:rFonts w:hint="eastAsia"/>
        </w:rPr>
        <w:t>/keepalived.conf文件</w:t>
      </w:r>
    </w:p>
    <w:p/>
    <w:p>
      <w:pPr>
        <w:shd w:val="clear" w:color="auto" w:fill="D9D9D9"/>
      </w:pPr>
      <w:r>
        <w:t>! Configuration File for keepalived</w:t>
      </w:r>
    </w:p>
    <w:p>
      <w:pPr>
        <w:shd w:val="clear" w:color="auto" w:fill="D9D9D9"/>
      </w:pPr>
    </w:p>
    <w:p>
      <w:pPr>
        <w:shd w:val="clear" w:color="auto" w:fill="D9D9D9"/>
      </w:pPr>
      <w:r>
        <w:t>global_defs {</w:t>
      </w:r>
    </w:p>
    <w:p>
      <w:pPr>
        <w:shd w:val="clear" w:color="auto" w:fill="D9D9D9"/>
      </w:pPr>
      <w:r>
        <w:t xml:space="preserve">   notification_email {</w:t>
      </w:r>
    </w:p>
    <w:p>
      <w:pPr>
        <w:shd w:val="clear" w:color="auto" w:fill="D9D9D9"/>
      </w:pPr>
      <w:r>
        <w:rPr>
          <w:rFonts w:hint="eastAsia"/>
        </w:rPr>
        <w:t xml:space="preserve">    #xxxx@itcast.com                                   # 发生故障时发送的邮箱</w:t>
      </w:r>
    </w:p>
    <w:p>
      <w:pPr>
        <w:shd w:val="clear" w:color="auto" w:fill="D9D9D9"/>
      </w:pPr>
      <w:r>
        <w:t xml:space="preserve">   }</w:t>
      </w:r>
    </w:p>
    <w:p>
      <w:pPr>
        <w:shd w:val="clear" w:color="auto" w:fill="D9D9D9"/>
      </w:pPr>
      <w:r>
        <w:rPr>
          <w:rFonts w:hint="eastAsia"/>
        </w:rPr>
        <w:t xml:space="preserve">   #notification_email_from xxxx@itcast.com             # 使用哪个邮箱发送</w:t>
      </w:r>
    </w:p>
    <w:p>
      <w:pPr>
        <w:shd w:val="clear" w:color="auto" w:fill="D9D9D9"/>
      </w:pPr>
      <w:r>
        <w:rPr>
          <w:rFonts w:hint="eastAsia"/>
        </w:rPr>
        <w:t xml:space="preserve">   #smtp_server xxx.com                                  # 发件服务器</w:t>
      </w:r>
    </w:p>
    <w:p>
      <w:pPr>
        <w:shd w:val="clear" w:color="auto" w:fill="D9D9D9"/>
      </w:pPr>
      <w:r>
        <w:t xml:space="preserve">   smtp_connect_timeout 30</w:t>
      </w:r>
    </w:p>
    <w:p>
      <w:pPr>
        <w:shd w:val="clear" w:color="auto" w:fill="D9D9D9"/>
      </w:pPr>
      <w:r>
        <w:t xml:space="preserve">   router_id LVS_DEVEL</w:t>
      </w:r>
    </w:p>
    <w:p>
      <w:pPr>
        <w:shd w:val="clear" w:color="auto" w:fill="D9D9D9"/>
      </w:pPr>
      <w:r>
        <w:t>}</w:t>
      </w:r>
    </w:p>
    <w:p>
      <w:pPr>
        <w:shd w:val="clear" w:color="auto" w:fill="D9D9D9"/>
      </w:pPr>
    </w:p>
    <w:p>
      <w:pPr>
        <w:shd w:val="clear" w:color="auto" w:fill="D9D9D9"/>
      </w:pPr>
      <w:r>
        <w:t>vrrp_instance VI_1 {</w:t>
      </w:r>
    </w:p>
    <w:p>
      <w:pPr>
        <w:shd w:val="clear" w:color="auto" w:fill="D9D9D9"/>
      </w:pPr>
      <w:r>
        <w:rPr>
          <w:rFonts w:hint="eastAsia"/>
        </w:rPr>
        <w:t xml:space="preserve">    state MASTER             # 标示为主lvs</w:t>
      </w:r>
    </w:p>
    <w:p>
      <w:pPr>
        <w:shd w:val="clear" w:color="auto" w:fill="D9D9D9"/>
      </w:pPr>
      <w:r>
        <w:rPr>
          <w:rFonts w:hint="eastAsia"/>
        </w:rPr>
        <w:t xml:space="preserve">    interface eth0           # HA检测端口</w:t>
      </w:r>
    </w:p>
    <w:p>
      <w:pPr>
        <w:shd w:val="clear" w:color="auto" w:fill="D9D9D9"/>
      </w:pPr>
      <w:r>
        <w:rPr>
          <w:rFonts w:hint="eastAsia"/>
        </w:rPr>
        <w:t xml:space="preserve">    virtual_router_id 51     # 主备的virtual_router_id 必须相同</w:t>
      </w:r>
    </w:p>
    <w:p>
      <w:pPr>
        <w:shd w:val="clear" w:color="auto" w:fill="D9D9D9"/>
      </w:pPr>
      <w:r>
        <w:rPr>
          <w:rFonts w:hint="eastAsia"/>
        </w:rPr>
        <w:t xml:space="preserve">    priority 100             # 优先级,备lvs要比主lvs稍小</w:t>
      </w:r>
    </w:p>
    <w:p>
      <w:pPr>
        <w:shd w:val="clear" w:color="auto" w:fill="D9D9D9"/>
      </w:pPr>
      <w:r>
        <w:rPr>
          <w:rFonts w:hint="eastAsia"/>
        </w:rPr>
        <w:t xml:space="preserve">    advert_int 1             # VRRP Multicast 广播周期秒数</w:t>
      </w:r>
    </w:p>
    <w:p>
      <w:pPr>
        <w:shd w:val="clear" w:color="auto" w:fill="D9D9D9"/>
      </w:pPr>
      <w:r>
        <w:rPr>
          <w:rFonts w:hint="eastAsia"/>
        </w:rPr>
        <w:t xml:space="preserve">    authentication {         # 定义认证</w:t>
      </w:r>
    </w:p>
    <w:p>
      <w:pPr>
        <w:shd w:val="clear" w:color="auto" w:fill="D9D9D9"/>
      </w:pPr>
      <w:r>
        <w:rPr>
          <w:rFonts w:hint="eastAsia"/>
        </w:rPr>
        <w:t xml:space="preserve">        auth_type PASS       # 认证方式为口令认证</w:t>
      </w:r>
    </w:p>
    <w:p>
      <w:pPr>
        <w:shd w:val="clear" w:color="auto" w:fill="D9D9D9"/>
      </w:pPr>
      <w:r>
        <w:rPr>
          <w:rFonts w:hint="eastAsia"/>
        </w:rPr>
        <w:t xml:space="preserve">        auth_pass 1111       # 定义口令</w:t>
      </w:r>
    </w:p>
    <w:p>
      <w:pPr>
        <w:shd w:val="clear" w:color="auto" w:fill="D9D9D9"/>
      </w:pPr>
      <w:r>
        <w:t xml:space="preserve">    }</w:t>
      </w:r>
    </w:p>
    <w:p>
      <w:pPr>
        <w:shd w:val="clear" w:color="auto" w:fill="D9D9D9"/>
      </w:pPr>
      <w:r>
        <w:rPr>
          <w:rFonts w:hint="eastAsia"/>
        </w:rPr>
        <w:t xml:space="preserve">    virtual_ipaddress {      # 定义vip</w:t>
      </w:r>
    </w:p>
    <w:p>
      <w:pPr>
        <w:shd w:val="clear" w:color="auto" w:fill="D9D9D9"/>
      </w:pPr>
      <w:r>
        <w:rPr>
          <w:rFonts w:hint="eastAsia"/>
        </w:rPr>
        <w:t xml:space="preserve">        192.168.101.100        # 多个vip可换行添加</w:t>
      </w:r>
    </w:p>
    <w:p>
      <w:pPr>
        <w:shd w:val="clear" w:color="auto" w:fill="D9D9D9"/>
      </w:pPr>
      <w:r>
        <w:t xml:space="preserve">    }</w:t>
      </w:r>
    </w:p>
    <w:p>
      <w:pPr>
        <w:shd w:val="clear" w:color="auto" w:fill="D9D9D9"/>
      </w:pPr>
      <w:r>
        <w:t>}</w:t>
      </w:r>
    </w:p>
    <w:p>
      <w:pPr>
        <w:shd w:val="clear" w:color="auto" w:fill="D9D9D9"/>
      </w:pPr>
    </w:p>
    <w:p>
      <w:pPr>
        <w:shd w:val="clear" w:color="auto" w:fill="D9D9D9"/>
      </w:pPr>
      <w:r>
        <w:t>virtual_server 192.168.101.100 80 {</w:t>
      </w:r>
    </w:p>
    <w:p>
      <w:pPr>
        <w:shd w:val="clear" w:color="auto" w:fill="D9D9D9"/>
      </w:pPr>
      <w:r>
        <w:rPr>
          <w:rFonts w:hint="eastAsia"/>
        </w:rPr>
        <w:t xml:space="preserve">    delay_loop 6       # 每隔6秒查看realserver状态</w:t>
      </w:r>
    </w:p>
    <w:p>
      <w:pPr>
        <w:shd w:val="clear" w:color="auto" w:fill="D9D9D9"/>
      </w:pPr>
      <w:r>
        <w:rPr>
          <w:rFonts w:hint="eastAsia"/>
        </w:rPr>
        <w:t xml:space="preserve">    lb_algo wlc        # 调度算法为加权最小连接数</w:t>
      </w:r>
    </w:p>
    <w:p>
      <w:pPr>
        <w:shd w:val="clear" w:color="auto" w:fill="D9D9D9"/>
      </w:pPr>
      <w:r>
        <w:rPr>
          <w:rFonts w:hint="eastAsia"/>
        </w:rPr>
        <w:t xml:space="preserve">    lb_kind DR         # lvs工作模式为DR(直接路由)模式</w:t>
      </w:r>
    </w:p>
    <w:p>
      <w:pPr>
        <w:shd w:val="clear" w:color="auto" w:fill="D9D9D9"/>
      </w:pPr>
      <w:r>
        <w:t xml:space="preserve">    nat_mask 255.255.255.0</w:t>
      </w:r>
    </w:p>
    <w:p>
      <w:pPr>
        <w:shd w:val="clear" w:color="auto" w:fill="D9D9D9"/>
      </w:pPr>
      <w:r>
        <w:rPr>
          <w:rFonts w:hint="eastAsia"/>
        </w:rPr>
        <w:t xml:space="preserve">    persistence_timeout 50  # 同一IP 的连接50秒内被分配到同一台realserver(测试时建议改为0)</w:t>
      </w:r>
    </w:p>
    <w:p>
      <w:pPr>
        <w:shd w:val="clear" w:color="auto" w:fill="D9D9D9"/>
      </w:pPr>
      <w:r>
        <w:rPr>
          <w:rFonts w:hint="eastAsia"/>
        </w:rPr>
        <w:t xml:space="preserve">    protocol TCP            # 用TCP监测realserver的状态</w:t>
      </w:r>
    </w:p>
    <w:p>
      <w:pPr>
        <w:shd w:val="clear" w:color="auto" w:fill="D9D9D9"/>
      </w:pPr>
    </w:p>
    <w:p>
      <w:pPr>
        <w:shd w:val="clear" w:color="auto" w:fill="D9D9D9"/>
      </w:pPr>
      <w:r>
        <w:rPr>
          <w:rFonts w:hint="eastAsia"/>
        </w:rPr>
        <w:t xml:space="preserve">    real_server 192.168.101.3 80 {       # 定义realserver</w:t>
      </w:r>
    </w:p>
    <w:p>
      <w:pPr>
        <w:shd w:val="clear" w:color="auto" w:fill="D9D9D9"/>
      </w:pPr>
      <w:r>
        <w:rPr>
          <w:rFonts w:hint="eastAsia"/>
        </w:rPr>
        <w:t xml:space="preserve">        weight 3                       # 定义权重</w:t>
      </w:r>
    </w:p>
    <w:p>
      <w:pPr>
        <w:shd w:val="clear" w:color="auto" w:fill="D9D9D9"/>
      </w:pPr>
      <w:r>
        <w:rPr>
          <w:rFonts w:hint="eastAsia"/>
        </w:rPr>
        <w:t xml:space="preserve">        TCP_CHECK {  # 注意TCP_CHECK和{之间的空格,如果没有的话只会添加第一个realserver</w:t>
      </w:r>
    </w:p>
    <w:p>
      <w:pPr>
        <w:shd w:val="clear" w:color="auto" w:fill="D9D9D9"/>
      </w:pPr>
      <w:r>
        <w:rPr>
          <w:rFonts w:hint="eastAsia"/>
        </w:rPr>
        <w:t xml:space="preserve">            connect_timeout 3          # 三秒无响应超时</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 xml:space="preserve">    real_server 192.168.101.4 80 {</w:t>
      </w:r>
    </w:p>
    <w:p>
      <w:pPr>
        <w:shd w:val="clear" w:color="auto" w:fill="D9D9D9"/>
      </w:pPr>
      <w:r>
        <w:t xml:space="preserve">        weight 3</w:t>
      </w:r>
    </w:p>
    <w:p>
      <w:pPr>
        <w:shd w:val="clear" w:color="auto" w:fill="D9D9D9"/>
      </w:pPr>
      <w:r>
        <w:t xml:space="preserve">        TCP_CHECK {</w:t>
      </w:r>
    </w:p>
    <w:p>
      <w:pPr>
        <w:shd w:val="clear" w:color="auto" w:fill="D9D9D9"/>
      </w:pPr>
      <w:r>
        <w:t xml:space="preserve">            connect_timeout 3</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w:t>
      </w:r>
    </w:p>
    <w:p/>
    <w:p>
      <w:pPr>
        <w:pStyle w:val="5"/>
      </w:pPr>
      <w:r>
        <w:rPr>
          <w:rFonts w:hint="eastAsia"/>
        </w:rPr>
        <w:t>备lvs</w:t>
      </w:r>
    </w:p>
    <w:p>
      <w:r>
        <w:rPr>
          <w:rFonts w:hint="eastAsia"/>
        </w:rPr>
        <w:t>修改备lvs下</w:t>
      </w:r>
      <w:r>
        <w:t>/etc/keepalived</w:t>
      </w:r>
      <w:r>
        <w:rPr>
          <w:rFonts w:hint="eastAsia"/>
        </w:rPr>
        <w:t>/keepalived.conf文件</w:t>
      </w:r>
    </w:p>
    <w:p>
      <w:pPr>
        <w:rPr>
          <w:b/>
        </w:rPr>
      </w:pPr>
      <w:r>
        <w:rPr>
          <w:rFonts w:hint="eastAsia"/>
          <w:b/>
        </w:rPr>
        <w:t>配置备</w:t>
      </w:r>
      <w:r>
        <w:rPr>
          <w:rFonts w:hint="eastAsia"/>
        </w:rPr>
        <w:t>lvs</w:t>
      </w:r>
      <w:r>
        <w:rPr>
          <w:rFonts w:hint="eastAsia"/>
          <w:b/>
        </w:rPr>
        <w:t>时需要注意：需要修改state为BACKUP , priority比MASTER低，virtual_router_id和master的值一致</w:t>
      </w:r>
    </w:p>
    <w:p/>
    <w:p>
      <w:pPr>
        <w:shd w:val="clear" w:color="auto" w:fill="D9D9D9"/>
      </w:pPr>
      <w:r>
        <w:t>! Configuration File for keepalived</w:t>
      </w:r>
    </w:p>
    <w:p>
      <w:pPr>
        <w:shd w:val="clear" w:color="auto" w:fill="D9D9D9"/>
      </w:pPr>
    </w:p>
    <w:p>
      <w:pPr>
        <w:shd w:val="clear" w:color="auto" w:fill="D9D9D9"/>
      </w:pPr>
      <w:r>
        <w:t>global_defs {</w:t>
      </w:r>
    </w:p>
    <w:p>
      <w:pPr>
        <w:shd w:val="clear" w:color="auto" w:fill="D9D9D9"/>
      </w:pPr>
      <w:r>
        <w:t xml:space="preserve">   notification_email {</w:t>
      </w:r>
    </w:p>
    <w:p>
      <w:pPr>
        <w:shd w:val="clear" w:color="auto" w:fill="D9D9D9"/>
      </w:pPr>
      <w:r>
        <w:rPr>
          <w:rFonts w:hint="eastAsia"/>
        </w:rPr>
        <w:t xml:space="preserve">    #xxxx@itcast.com                                   # 发生故障时发送的邮箱</w:t>
      </w:r>
    </w:p>
    <w:p>
      <w:pPr>
        <w:shd w:val="clear" w:color="auto" w:fill="D9D9D9"/>
      </w:pPr>
      <w:r>
        <w:t xml:space="preserve">   }</w:t>
      </w:r>
    </w:p>
    <w:p>
      <w:pPr>
        <w:shd w:val="clear" w:color="auto" w:fill="D9D9D9"/>
      </w:pPr>
      <w:r>
        <w:rPr>
          <w:rFonts w:hint="eastAsia"/>
        </w:rPr>
        <w:t xml:space="preserve">   #notification_email_from xxxx@itcast.com             # 使用哪个邮箱发送</w:t>
      </w:r>
    </w:p>
    <w:p>
      <w:pPr>
        <w:shd w:val="clear" w:color="auto" w:fill="D9D9D9"/>
      </w:pPr>
      <w:r>
        <w:rPr>
          <w:rFonts w:hint="eastAsia"/>
        </w:rPr>
        <w:t xml:space="preserve">   #smtp_server xxx.com                                  # 发件服务器</w:t>
      </w:r>
    </w:p>
    <w:p>
      <w:pPr>
        <w:shd w:val="clear" w:color="auto" w:fill="D9D9D9"/>
      </w:pPr>
      <w:r>
        <w:t xml:space="preserve">   smtp_connect_timeout 30</w:t>
      </w:r>
    </w:p>
    <w:p>
      <w:pPr>
        <w:shd w:val="clear" w:color="auto" w:fill="D9D9D9"/>
      </w:pPr>
      <w:r>
        <w:t xml:space="preserve">   router_id LVS_DEVEL</w:t>
      </w:r>
    </w:p>
    <w:p>
      <w:pPr>
        <w:shd w:val="clear" w:color="auto" w:fill="D9D9D9"/>
      </w:pPr>
      <w:r>
        <w:t>}</w:t>
      </w:r>
    </w:p>
    <w:p>
      <w:pPr>
        <w:shd w:val="clear" w:color="auto" w:fill="D9D9D9"/>
      </w:pPr>
    </w:p>
    <w:p>
      <w:pPr>
        <w:shd w:val="clear" w:color="auto" w:fill="D9D9D9"/>
      </w:pPr>
      <w:r>
        <w:t>vrrp_instance VI_1 {</w:t>
      </w:r>
    </w:p>
    <w:p>
      <w:pPr>
        <w:shd w:val="clear" w:color="auto" w:fill="D9D9D9"/>
      </w:pPr>
      <w:r>
        <w:rPr>
          <w:rFonts w:hint="eastAsia"/>
        </w:rPr>
        <w:t xml:space="preserve">    state BACKUP             # 标示为备lvs</w:t>
      </w:r>
    </w:p>
    <w:p>
      <w:pPr>
        <w:shd w:val="clear" w:color="auto" w:fill="D9D9D9"/>
      </w:pPr>
      <w:r>
        <w:rPr>
          <w:rFonts w:hint="eastAsia"/>
        </w:rPr>
        <w:t xml:space="preserve">    interface eth0           # HA检测端口</w:t>
      </w:r>
    </w:p>
    <w:p>
      <w:pPr>
        <w:shd w:val="clear" w:color="auto" w:fill="D9D9D9"/>
      </w:pPr>
      <w:r>
        <w:rPr>
          <w:rFonts w:hint="eastAsia"/>
        </w:rPr>
        <w:t xml:space="preserve">    virtual_router_id 51     # 主备的virtual_router_id 必须相同</w:t>
      </w:r>
    </w:p>
    <w:p>
      <w:pPr>
        <w:shd w:val="clear" w:color="auto" w:fill="D9D9D9"/>
      </w:pPr>
      <w:r>
        <w:rPr>
          <w:rFonts w:hint="eastAsia"/>
        </w:rPr>
        <w:t xml:space="preserve">    priority 99              # 优先级,备lvs要比主lvs稍小</w:t>
      </w:r>
    </w:p>
    <w:p>
      <w:pPr>
        <w:shd w:val="clear" w:color="auto" w:fill="D9D9D9"/>
      </w:pPr>
      <w:r>
        <w:rPr>
          <w:rFonts w:hint="eastAsia"/>
        </w:rPr>
        <w:t xml:space="preserve">    advert_int 1             # VRRP Multicast 广播周期秒数</w:t>
      </w:r>
    </w:p>
    <w:p>
      <w:pPr>
        <w:shd w:val="clear" w:color="auto" w:fill="D9D9D9"/>
      </w:pPr>
      <w:r>
        <w:rPr>
          <w:rFonts w:hint="eastAsia"/>
        </w:rPr>
        <w:t xml:space="preserve">    authentication {         # 定义认证</w:t>
      </w:r>
    </w:p>
    <w:p>
      <w:pPr>
        <w:shd w:val="clear" w:color="auto" w:fill="D9D9D9"/>
      </w:pPr>
      <w:r>
        <w:rPr>
          <w:rFonts w:hint="eastAsia"/>
        </w:rPr>
        <w:t xml:space="preserve">        auth_type PASS       # 认证方式为口令认证</w:t>
      </w:r>
    </w:p>
    <w:p>
      <w:pPr>
        <w:shd w:val="clear" w:color="auto" w:fill="D9D9D9"/>
      </w:pPr>
      <w:r>
        <w:rPr>
          <w:rFonts w:hint="eastAsia"/>
        </w:rPr>
        <w:t xml:space="preserve">        auth_pass 1111       # 定义口令</w:t>
      </w:r>
    </w:p>
    <w:p>
      <w:pPr>
        <w:shd w:val="clear" w:color="auto" w:fill="D9D9D9"/>
      </w:pPr>
      <w:r>
        <w:t xml:space="preserve">    }</w:t>
      </w:r>
    </w:p>
    <w:p>
      <w:pPr>
        <w:shd w:val="clear" w:color="auto" w:fill="D9D9D9"/>
      </w:pPr>
      <w:r>
        <w:rPr>
          <w:rFonts w:hint="eastAsia"/>
        </w:rPr>
        <w:t xml:space="preserve">    virtual_ipaddress {      # 定义vip</w:t>
      </w:r>
    </w:p>
    <w:p>
      <w:pPr>
        <w:shd w:val="clear" w:color="auto" w:fill="D9D9D9"/>
      </w:pPr>
      <w:r>
        <w:rPr>
          <w:rFonts w:hint="eastAsia"/>
        </w:rPr>
        <w:t xml:space="preserve">        192.168.101.100        # 多个vip可换行添加</w:t>
      </w:r>
    </w:p>
    <w:p>
      <w:pPr>
        <w:shd w:val="clear" w:color="auto" w:fill="D9D9D9"/>
      </w:pPr>
      <w:r>
        <w:t xml:space="preserve">    }</w:t>
      </w:r>
    </w:p>
    <w:p>
      <w:pPr>
        <w:shd w:val="clear" w:color="auto" w:fill="D9D9D9"/>
      </w:pPr>
      <w:r>
        <w:t>}</w:t>
      </w:r>
    </w:p>
    <w:p>
      <w:pPr>
        <w:shd w:val="clear" w:color="auto" w:fill="D9D9D9"/>
      </w:pPr>
    </w:p>
    <w:p>
      <w:pPr>
        <w:shd w:val="clear" w:color="auto" w:fill="D9D9D9"/>
      </w:pPr>
      <w:r>
        <w:t>virtual_server 192.168.101.100 80 {</w:t>
      </w:r>
    </w:p>
    <w:p>
      <w:pPr>
        <w:shd w:val="clear" w:color="auto" w:fill="D9D9D9"/>
      </w:pPr>
      <w:r>
        <w:rPr>
          <w:rFonts w:hint="eastAsia"/>
        </w:rPr>
        <w:t xml:space="preserve">    delay_loop 6       # 每隔6秒查看realserver状态</w:t>
      </w:r>
    </w:p>
    <w:p>
      <w:pPr>
        <w:shd w:val="clear" w:color="auto" w:fill="D9D9D9"/>
      </w:pPr>
      <w:r>
        <w:rPr>
          <w:rFonts w:hint="eastAsia"/>
        </w:rPr>
        <w:t xml:space="preserve">    lb_algo wlc        # 调度算法为加权最小连接数</w:t>
      </w:r>
    </w:p>
    <w:p>
      <w:pPr>
        <w:shd w:val="clear" w:color="auto" w:fill="D9D9D9"/>
      </w:pPr>
      <w:r>
        <w:rPr>
          <w:rFonts w:hint="eastAsia"/>
        </w:rPr>
        <w:t xml:space="preserve">    lb_kind DR         # lvs工作模式为DR(直接路由)模式</w:t>
      </w:r>
    </w:p>
    <w:p>
      <w:pPr>
        <w:shd w:val="clear" w:color="auto" w:fill="D9D9D9"/>
      </w:pPr>
      <w:r>
        <w:t xml:space="preserve">    nat_mask 255.255.255.0</w:t>
      </w:r>
    </w:p>
    <w:p>
      <w:pPr>
        <w:shd w:val="clear" w:color="auto" w:fill="D9D9D9"/>
      </w:pPr>
      <w:r>
        <w:rPr>
          <w:rFonts w:hint="eastAsia"/>
        </w:rPr>
        <w:t xml:space="preserve">    persistence_timeout 50  # 同一IP 的连接50秒内被分配到同一台realserver(测试时建议改为0)</w:t>
      </w:r>
    </w:p>
    <w:p>
      <w:pPr>
        <w:shd w:val="clear" w:color="auto" w:fill="D9D9D9"/>
      </w:pPr>
      <w:r>
        <w:rPr>
          <w:rFonts w:hint="eastAsia"/>
        </w:rPr>
        <w:t xml:space="preserve">    protocol TCP            # 用TCP监测realserver的状态</w:t>
      </w:r>
    </w:p>
    <w:p>
      <w:pPr>
        <w:shd w:val="clear" w:color="auto" w:fill="D9D9D9"/>
      </w:pPr>
    </w:p>
    <w:p>
      <w:pPr>
        <w:shd w:val="clear" w:color="auto" w:fill="D9D9D9"/>
      </w:pPr>
      <w:r>
        <w:rPr>
          <w:rFonts w:hint="eastAsia"/>
        </w:rPr>
        <w:t xml:space="preserve">    real_server 192.168.101.3 80 {       # 定义realserver</w:t>
      </w:r>
    </w:p>
    <w:p>
      <w:pPr>
        <w:shd w:val="clear" w:color="auto" w:fill="D9D9D9"/>
      </w:pPr>
      <w:r>
        <w:rPr>
          <w:rFonts w:hint="eastAsia"/>
        </w:rPr>
        <w:t xml:space="preserve">        weight 3                       # 定义权重</w:t>
      </w:r>
    </w:p>
    <w:p>
      <w:pPr>
        <w:shd w:val="clear" w:color="auto" w:fill="D9D9D9"/>
      </w:pPr>
      <w:r>
        <w:rPr>
          <w:rFonts w:hint="eastAsia"/>
        </w:rPr>
        <w:t xml:space="preserve">        TCP_CHECK {  # 注意TCP_CHECK和{之间的空格,如果没有的话只会添加第一个realserver</w:t>
      </w:r>
    </w:p>
    <w:p>
      <w:pPr>
        <w:shd w:val="clear" w:color="auto" w:fill="D9D9D9"/>
      </w:pPr>
      <w:r>
        <w:rPr>
          <w:rFonts w:hint="eastAsia"/>
        </w:rPr>
        <w:t xml:space="preserve">            connect_timeout 3          # 三秒无响应超时</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 xml:space="preserve">    real_server 192.168.101.4 80 {</w:t>
      </w:r>
    </w:p>
    <w:p>
      <w:pPr>
        <w:shd w:val="clear" w:color="auto" w:fill="D9D9D9"/>
      </w:pPr>
      <w:r>
        <w:t xml:space="preserve">        weight 3</w:t>
      </w:r>
    </w:p>
    <w:p>
      <w:pPr>
        <w:shd w:val="clear" w:color="auto" w:fill="D9D9D9"/>
      </w:pPr>
      <w:r>
        <w:t xml:space="preserve">        TCP_CHECK {</w:t>
      </w:r>
    </w:p>
    <w:p>
      <w:pPr>
        <w:shd w:val="clear" w:color="auto" w:fill="D9D9D9"/>
      </w:pPr>
      <w:r>
        <w:t xml:space="preserve">            connect_timeout 3</w:t>
      </w:r>
    </w:p>
    <w:p>
      <w:pPr>
        <w:shd w:val="clear" w:color="auto" w:fill="D9D9D9"/>
      </w:pPr>
      <w:r>
        <w:t xml:space="preserve">            nb_get_retry 3</w:t>
      </w:r>
    </w:p>
    <w:p>
      <w:pPr>
        <w:shd w:val="clear" w:color="auto" w:fill="D9D9D9"/>
      </w:pPr>
      <w:r>
        <w:t xml:space="preserve">            delay_before_retry 3</w:t>
      </w:r>
    </w:p>
    <w:p>
      <w:pPr>
        <w:shd w:val="clear" w:color="auto" w:fill="D9D9D9"/>
      </w:pPr>
      <w:r>
        <w:t xml:space="preserve">            connect_port 80</w:t>
      </w:r>
    </w:p>
    <w:p>
      <w:pPr>
        <w:shd w:val="clear" w:color="auto" w:fill="D9D9D9"/>
      </w:pPr>
      <w:r>
        <w:t xml:space="preserve">        }</w:t>
      </w:r>
    </w:p>
    <w:p>
      <w:pPr>
        <w:shd w:val="clear" w:color="auto" w:fill="D9D9D9"/>
      </w:pPr>
      <w:r>
        <w:t xml:space="preserve">    }</w:t>
      </w:r>
    </w:p>
    <w:p>
      <w:pPr>
        <w:shd w:val="clear" w:color="auto" w:fill="D9D9D9"/>
      </w:pPr>
      <w:r>
        <w:t>}</w:t>
      </w:r>
    </w:p>
    <w:p/>
    <w:p>
      <w:pPr>
        <w:pStyle w:val="4"/>
      </w:pPr>
      <w:r>
        <w:rPr>
          <w:rFonts w:hint="eastAsia"/>
        </w:rPr>
        <w:t>测试</w:t>
      </w:r>
    </w:p>
    <w:p/>
    <w:p>
      <w:pPr>
        <w:pStyle w:val="5"/>
      </w:pPr>
      <w:r>
        <w:rPr>
          <w:rFonts w:hint="eastAsia"/>
        </w:rPr>
        <w:t>启动</w:t>
      </w:r>
    </w:p>
    <w:p/>
    <w:p>
      <w:pPr>
        <w:pStyle w:val="21"/>
        <w:numPr>
          <w:ilvl w:val="0"/>
          <w:numId w:val="3"/>
        </w:numPr>
        <w:ind w:firstLineChars="0"/>
      </w:pPr>
      <w:r>
        <w:rPr>
          <w:rFonts w:hint="eastAsia"/>
        </w:rPr>
        <w:t>director Server启动：</w:t>
      </w:r>
    </w:p>
    <w:p>
      <w:r>
        <w:rPr>
          <w:rFonts w:hint="eastAsia"/>
        </w:rPr>
        <w:t>注意：使用keepalived就不用手动配置启动lvs，在主、备lvs上启动keepalived即可。</w:t>
      </w:r>
    </w:p>
    <w:p/>
    <w:p>
      <w:r>
        <w:rPr>
          <w:rFonts w:hint="eastAsia"/>
        </w:rPr>
        <w:t>主备lvs（192.168.101.8、192.168.101.9）都启动keepalived。</w:t>
      </w:r>
    </w:p>
    <w:p>
      <w:r>
        <w:rPr>
          <w:rFonts w:hint="eastAsia"/>
        </w:rPr>
        <w:t>service keepalived start</w:t>
      </w:r>
    </w:p>
    <w:p/>
    <w:p>
      <w:pPr>
        <w:pStyle w:val="21"/>
        <w:numPr>
          <w:ilvl w:val="0"/>
          <w:numId w:val="3"/>
        </w:numPr>
        <w:ind w:firstLineChars="0"/>
      </w:pPr>
      <w:r>
        <w:rPr>
          <w:rFonts w:hint="eastAsia"/>
        </w:rPr>
        <w:t>real server启动：</w:t>
      </w:r>
    </w:p>
    <w:p>
      <w:r>
        <w:rPr>
          <w:rFonts w:hint="eastAsia"/>
        </w:rPr>
        <w:t>192.168.101.3、192.168.101.4启动nginx和lvs的realserver配置</w:t>
      </w:r>
    </w:p>
    <w:p>
      <w:r>
        <w:rPr>
          <w:rFonts w:hint="eastAsia"/>
        </w:rPr>
        <w:t>cd /usr/local/nginx/sbin</w:t>
      </w:r>
    </w:p>
    <w:p>
      <w:r>
        <w:rPr>
          <w:rFonts w:hint="eastAsia"/>
        </w:rPr>
        <w:t>./nginx -c /usr/local/nginx/conf/nginx-lvs.conf</w:t>
      </w:r>
    </w:p>
    <w:p/>
    <w:p>
      <w:r>
        <w:rPr>
          <w:rFonts w:hint="eastAsia"/>
        </w:rPr>
        <w:t>启动lvs的realserver配置：service lvsdr start</w:t>
      </w:r>
    </w:p>
    <w:p>
      <w:r>
        <w:rPr>
          <w:rFonts w:hint="eastAsia"/>
        </w:rPr>
        <w:t>注意：real server的lvs配置需要使用lvsdr脚本。</w:t>
      </w:r>
    </w:p>
    <w:p/>
    <w:p>
      <w:pPr>
        <w:pStyle w:val="21"/>
        <w:numPr>
          <w:ilvl w:val="0"/>
          <w:numId w:val="3"/>
        </w:numPr>
        <w:ind w:firstLineChars="0"/>
      </w:pPr>
      <w:r>
        <w:rPr>
          <w:rFonts w:hint="eastAsia"/>
        </w:rPr>
        <w:t>tomcat 启动</w:t>
      </w:r>
    </w:p>
    <w:p>
      <w:pPr>
        <w:pStyle w:val="21"/>
        <w:ind w:left="420" w:firstLine="0" w:firstLineChars="0"/>
      </w:pPr>
      <w:r>
        <w:rPr>
          <w:rFonts w:hint="eastAsia"/>
        </w:rPr>
        <w:t>略</w:t>
      </w:r>
    </w:p>
    <w:p/>
    <w:p>
      <w:pPr>
        <w:pStyle w:val="5"/>
      </w:pPr>
      <w:r>
        <w:rPr>
          <w:rFonts w:hint="eastAsia"/>
        </w:rPr>
        <w:t>初始状态</w:t>
      </w:r>
    </w:p>
    <w:p>
      <w:r>
        <w:rPr>
          <w:rFonts w:hint="eastAsia"/>
        </w:rPr>
        <w:t>查看主lvs的eth0设置：</w:t>
      </w:r>
    </w:p>
    <w:p>
      <w:r>
        <w:rPr>
          <w:rFonts w:hint="eastAsia"/>
        </w:rPr>
        <w:t>vip绑定在主lvs的eth0上。</w:t>
      </w:r>
    </w:p>
    <w:p>
      <w:r>
        <w:rPr>
          <w:rFonts w:hint="eastAsia" w:ascii="Calibri" w:hAnsi="Calibri" w:eastAsia="宋体"/>
          <w:kern w:val="2"/>
          <w:sz w:val="21"/>
          <w:szCs w:val="22"/>
          <w:lang w:val="en-US" w:eastAsia="zh-CN" w:bidi="ar-SA"/>
        </w:rPr>
        <w:pict>
          <v:shape id="图片 8" o:spid="_x0000_s1084" type="#_x0000_t75" style="height:71.7pt;width:415.3pt;rotation:0f;" o:ole="f"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w:pict>
      </w:r>
    </w:p>
    <w:p/>
    <w:p>
      <w:r>
        <w:rPr>
          <w:rFonts w:hint="eastAsia"/>
        </w:rPr>
        <w:t>查询lvs状态：</w:t>
      </w:r>
    </w:p>
    <w:p>
      <w:r>
        <w:rPr>
          <w:rFonts w:ascii="Calibri" w:hAnsi="Calibri" w:eastAsia="宋体"/>
          <w:kern w:val="2"/>
          <w:sz w:val="21"/>
          <w:szCs w:val="22"/>
          <w:lang w:val="en-US" w:eastAsia="zh-CN" w:bidi="ar-SA"/>
        </w:rPr>
        <w:pict>
          <v:shape id="图片 8" o:spid="_x0000_s1085" type="#_x0000_t75" style="height:80.8pt;width:415.3pt;rotation:0f;" o:ole="f" fillcolor="#FFFFFF" filled="f" o:preferrelative="t" stroked="f" coordorigin="0,0" coordsize="21600,21600">
            <v:fill on="f" color2="#FFFFFF" focus="0%"/>
            <v:imagedata gain="65536f" blacklevel="0f" gamma="0" o:title="" r:id="rId27"/>
            <o:lock v:ext="edit" position="f" selection="f" grouping="f" rotation="f" cropping="f" text="f" aspectratio="t"/>
            <w10:wrap type="none"/>
            <w10:anchorlock/>
          </v:shape>
        </w:pict>
      </w:r>
    </w:p>
    <w:p/>
    <w:p>
      <w:r>
        <w:rPr>
          <w:rFonts w:hint="eastAsia"/>
        </w:rPr>
        <w:t>查看备lvs的eth0设置：</w:t>
      </w:r>
    </w:p>
    <w:p>
      <w:r>
        <w:rPr>
          <w:rFonts w:hint="eastAsia"/>
        </w:rPr>
        <w:t>vip没有绑定在备lvs的eth0上。</w:t>
      </w:r>
    </w:p>
    <w:p>
      <w:r>
        <w:rPr>
          <w:rFonts w:hint="eastAsia" w:ascii="Calibri" w:hAnsi="Calibri" w:eastAsia="宋体"/>
          <w:kern w:val="2"/>
          <w:sz w:val="21"/>
          <w:szCs w:val="22"/>
          <w:lang w:val="en-US" w:eastAsia="zh-CN" w:bidi="ar-SA"/>
        </w:rPr>
        <w:pict>
          <v:shape id="图片 11" o:spid="_x0000_s1086" type="#_x0000_t75" style="height:60.55pt;width:415.3pt;rotation:0f;" o:ole="f"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w:pict>
      </w:r>
    </w:p>
    <w:p/>
    <w:p>
      <w:r>
        <w:rPr>
          <w:rFonts w:hint="eastAsia"/>
        </w:rPr>
        <w:t>访问http://192.168.101.100，可以正常负载。</w:t>
      </w:r>
    </w:p>
    <w:p/>
    <w:p>
      <w:pPr>
        <w:pStyle w:val="5"/>
      </w:pPr>
      <w:r>
        <w:rPr>
          <w:rFonts w:hint="eastAsia"/>
        </w:rPr>
        <w:t>主机宕机</w:t>
      </w:r>
    </w:p>
    <w:p>
      <w:r>
        <w:rPr>
          <w:rFonts w:hint="eastAsia"/>
        </w:rPr>
        <w:t>将主lvs的keepalived停止或将主lvs关机(相当于模拟宕机)，查看主lvs的eth0：</w:t>
      </w:r>
    </w:p>
    <w:p>
      <w:bookmarkStart w:id="50" w:name="OLE_LINK21"/>
      <w:r>
        <w:rPr>
          <w:rFonts w:hint="eastAsia"/>
        </w:rPr>
        <w:t>eth0没有绑定vip</w:t>
      </w:r>
      <w:bookmarkEnd w:id="50"/>
    </w:p>
    <w:p>
      <w:r>
        <w:rPr>
          <w:rFonts w:hint="eastAsia" w:ascii="Calibri" w:hAnsi="Calibri" w:eastAsia="宋体"/>
          <w:kern w:val="2"/>
          <w:sz w:val="21"/>
          <w:szCs w:val="22"/>
          <w:lang w:val="en-US" w:eastAsia="zh-CN" w:bidi="ar-SA"/>
        </w:rPr>
        <w:pict>
          <v:shape id="图片 14" o:spid="_x0000_s1087" type="#_x0000_t75" style="height:77.6pt;width:415.3pt;rotation:0f;" o:ole="f" fillcolor="#FFFFFF" filled="f" o:preferrelative="t" stroked="f" coordorigin="0,0" coordsize="21600,21600">
            <v:fill on="f" color2="#FFFFFF" focus="0%"/>
            <v:imagedata gain="65536f" blacklevel="0f" gamma="0" o:title="" r:id="rId29"/>
            <o:lock v:ext="edit" position="f" selection="f" grouping="f" rotation="f" cropping="f" text="f" aspectratio="t"/>
            <w10:wrap type="none"/>
            <w10:anchorlock/>
          </v:shape>
        </w:pict>
      </w:r>
    </w:p>
    <w:p/>
    <w:p>
      <w:r>
        <w:rPr>
          <w:rFonts w:hint="eastAsia"/>
        </w:rPr>
        <w:t>查看备lvs的eth0：</w:t>
      </w:r>
    </w:p>
    <w:p>
      <w:r>
        <w:rPr>
          <w:rFonts w:hint="eastAsia"/>
        </w:rPr>
        <w:t>vip已经漂移到备lvs。</w:t>
      </w:r>
    </w:p>
    <w:p>
      <w:r>
        <w:rPr>
          <w:rFonts w:hint="eastAsia" w:ascii="Calibri" w:hAnsi="Calibri" w:eastAsia="宋体"/>
          <w:kern w:val="2"/>
          <w:sz w:val="21"/>
          <w:szCs w:val="22"/>
          <w:lang w:val="en-US" w:eastAsia="zh-CN" w:bidi="ar-SA"/>
        </w:rPr>
        <w:pict>
          <v:shape id="图片 23" o:spid="_x0000_s1088" type="#_x0000_t75" style="height:71.25pt;width:415.3pt;rotation:0f;" o:ole="f"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w:pict>
      </w:r>
    </w:p>
    <w:p/>
    <w:p>
      <w:r>
        <w:rPr>
          <w:rFonts w:hint="eastAsia"/>
        </w:rPr>
        <w:t>访问http://192.168.101.100，可以正常负载。</w:t>
      </w:r>
    </w:p>
    <w:p/>
    <w:p>
      <w:pPr>
        <w:pStyle w:val="5"/>
      </w:pPr>
      <w:r>
        <w:rPr>
          <w:rFonts w:hint="eastAsia"/>
        </w:rPr>
        <w:t>主机恢复</w:t>
      </w:r>
    </w:p>
    <w:p>
      <w:r>
        <w:rPr>
          <w:rFonts w:hint="eastAsia"/>
        </w:rPr>
        <w:t>将主lvs的keepalived启动。</w:t>
      </w:r>
    </w:p>
    <w:p>
      <w:r>
        <w:rPr>
          <w:rFonts w:hint="eastAsia"/>
        </w:rPr>
        <w:t>查看主lvs的eth0：</w:t>
      </w:r>
    </w:p>
    <w:p/>
    <w:p>
      <w:r>
        <w:rPr>
          <w:rFonts w:hint="eastAsia"/>
        </w:rPr>
        <w:t>查看备lvs的eth0：</w:t>
      </w:r>
    </w:p>
    <w:p>
      <w:r>
        <w:rPr>
          <w:rFonts w:hint="eastAsia"/>
        </w:rPr>
        <w:t>vip漂移到主lvs。</w:t>
      </w:r>
    </w:p>
    <w:p>
      <w:r>
        <w:rPr>
          <w:rFonts w:hint="eastAsia" w:ascii="Calibri" w:hAnsi="Calibri" w:eastAsia="宋体"/>
          <w:kern w:val="2"/>
          <w:sz w:val="21"/>
          <w:szCs w:val="22"/>
          <w:lang w:val="en-US" w:eastAsia="zh-CN" w:bidi="ar-SA"/>
        </w:rPr>
        <w:pict>
          <v:shape id="图片 26" o:spid="_x0000_s1089" type="#_x0000_t75" style="height:88.6pt;width:415.3pt;rotation:0f;" o:ole="f" fillcolor="#FFFFFF" filled="f" o:preferrelative="t" stroked="f" coordorigin="0,0" coordsize="21600,21600">
            <v:fill on="f" color2="#FFFFFF" focus="0%"/>
            <v:imagedata gain="65536f" blacklevel="0f" gamma="0" o:title="" r:id="rId31"/>
            <o:lock v:ext="edit" position="f" selection="f" grouping="f" rotation="f" cropping="f" text="f" aspectratio="t"/>
            <w10:wrap type="none"/>
            <w10:anchorlock/>
          </v:shape>
        </w:pict>
      </w:r>
    </w:p>
    <w:p/>
    <w:p>
      <w:r>
        <w:rPr>
          <w:rFonts w:hint="eastAsia"/>
        </w:rPr>
        <w:t>查看备lvs的eth0：</w:t>
      </w:r>
    </w:p>
    <w:p>
      <w:r>
        <w:rPr>
          <w:rFonts w:hint="eastAsia"/>
        </w:rPr>
        <w:t>eth0没有绑定vip</w:t>
      </w:r>
    </w:p>
    <w:p>
      <w:r>
        <w:rPr>
          <w:rFonts w:hint="eastAsia" w:ascii="Calibri" w:hAnsi="Calibri" w:eastAsia="宋体"/>
          <w:kern w:val="2"/>
          <w:sz w:val="21"/>
          <w:szCs w:val="22"/>
          <w:lang w:val="en-US" w:eastAsia="zh-CN" w:bidi="ar-SA"/>
        </w:rPr>
        <w:pict>
          <v:shape id="图片 29" o:spid="_x0000_s1090" type="#_x0000_t75" style="height:61.35pt;width:415.3pt;rotation:0f;" o:ole="f"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w:pict>
      </w:r>
    </w:p>
    <w:p/>
    <w:p/>
    <w:p>
      <w:r>
        <w:rPr>
          <w:rFonts w:hint="eastAsia"/>
        </w:rPr>
        <w:t>访问http://192.168.101.100，可以正常负载。</w:t>
      </w:r>
    </w:p>
    <w:p/>
    <w:p>
      <w:pPr>
        <w:pStyle w:val="3"/>
      </w:pPr>
      <w:r>
        <w:rPr>
          <w:rFonts w:hint="eastAsia"/>
        </w:rPr>
        <w:t>keepalived+lvs实现双主</w:t>
      </w:r>
    </w:p>
    <w:p>
      <w:r>
        <w:rPr>
          <w:rFonts w:hint="eastAsia"/>
        </w:rPr>
        <w:tab/>
      </w:r>
      <w:r>
        <w:rPr>
          <w:rFonts w:hint="eastAsia"/>
        </w:rPr>
        <w:t>上边主备方案是当前只有一台lvs工作，这造成资源浪费，可以采用双主结构，让两台lvs当前都进行工作，采用dns轮询方式，当用户访问域名通过dns轮询每台lvs，双主结构需要两个vip，这两个vip要绑定域名。</w:t>
      </w:r>
    </w:p>
    <w:p/>
    <w:p>
      <w:r>
        <w:rPr>
          <w:rFonts w:hint="eastAsia"/>
        </w:rPr>
        <w:tab/>
      </w:r>
      <w:r>
        <w:rPr>
          <w:rFonts w:hint="eastAsia"/>
        </w:rPr>
        <w:t>同样，在每台lvs上安装keepalived软件，当keepalived检测到其中一个lvs宕机则将宕机的vip漂移到活动lvs上，当lvs恢复则vip又重新漂移回来。</w:t>
      </w:r>
    </w:p>
    <w:p/>
    <w:p>
      <w:pPr>
        <w:pStyle w:val="5"/>
      </w:pPr>
      <w:r>
        <w:rPr>
          <w:rFonts w:hint="eastAsia"/>
        </w:rPr>
        <w:t>初始状态</w:t>
      </w:r>
    </w:p>
    <w:p>
      <w:r>
        <w:rPr>
          <w:rFonts w:hint="eastAsia"/>
        </w:rPr>
        <w:tab/>
      </w:r>
      <w:r>
        <w:rPr>
          <w:rFonts w:hint="eastAsia"/>
        </w:rPr>
        <w:t>每台lvs绑定一个vip，共两个vip，DNS设置域名对应这两个vip，通过DNS轮询每次解析到不同的vip上即解析到不同的lvs上。</w:t>
      </w:r>
    </w:p>
    <w:p>
      <w:r>
        <w:rPr>
          <w:rFonts w:ascii="Calibri" w:hAnsi="Calibri" w:eastAsia="宋体"/>
          <w:kern w:val="2"/>
          <w:sz w:val="21"/>
          <w:szCs w:val="22"/>
          <w:lang w:val="en-US" w:eastAsia="zh-CN" w:bidi="ar-SA"/>
        </w:rPr>
        <w:pict>
          <v:group id="Group 180" o:spid="_x0000_s1091" style="height:520.35pt;width:438.35pt;rotation:0f;" coordorigin="1800,1547" coordsize="8767,10407">
            <o:lock v:ext="edit" position="f" selection="f" grouping="f" rotation="f" cropping="f"/>
            <v:shape id="Picture 181" o:spid="_x0000_s1092" type="#_x0000_t75" style="position:absolute;left:1800;top:1547;height:10407;width:8767;rotation:0f;" o:ole="f" fillcolor="#FFFFFF" filled="f" o:preferrelative="f" stroked="f" coordorigin="0,0" coordsize="21600,21600">
              <v:fill on="f" color2="#FFFFFF" focus="0%"/>
              <v:imagedata gain="65536f" blacklevel="0f" gamma="0"/>
              <o:lock v:ext="edit" position="f" selection="f" grouping="f" rotation="f" cropping="f" text="t" aspectratio="t"/>
            </v:shape>
            <v:shape id="Oval 182" o:spid="_x0000_s1093" type="#_x0000_t3" style="position:absolute;left:2361;top:3850;height:4435;width:7852;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183" o:spid="_x0000_s1094" type="#_x0000_t202" style="position:absolute;left:3172;top:4744;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184" o:spid="_x0000_s1095" type="#_x0000_t96" style="position:absolute;left:5990;top:1547;height:434;width:801;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185" o:spid="_x0000_s1096" type="#_x0000_t32" style="position:absolute;left:4728;top:1981;flip:x;height:2763;width:166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86" o:spid="_x0000_s1097" type="#_x0000_t202" style="position:absolute;left:2538;top:5887;height:1305;width:271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187" o:spid="_x0000_s1098" type="#_x0000_t202" style="position:absolute;left:7143;top:5887;height:1305;width:278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2）</w:t>
                    </w:r>
                  </w:p>
                  <w:p>
                    <w:r>
                      <w:rPr>
                        <w:rFonts w:hint="eastAsia"/>
                      </w:rPr>
                      <w:t>192.168.101.9</w:t>
                    </w:r>
                  </w:p>
                  <w:p>
                    <w:r>
                      <w:rPr>
                        <w:rFonts w:hint="eastAsia"/>
                      </w:rPr>
                      <w:t>keepalived</w:t>
                    </w:r>
                  </w:p>
                  <w:p/>
                </w:txbxContent>
              </v:textbox>
            </v:shape>
            <v:shape id="Straight Connector 188" o:spid="_x0000_s1099" type="#_x0000_t32" style="position:absolute;left:5254;top:6540;height:1;width:1889;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189" o:spid="_x0000_s1100" type="#_x0000_t202" style="position:absolute;left:5719;top:6173;height:639;width:92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190" o:spid="_x0000_s1101" type="#_x0000_t32" style="position:absolute;left:3896;top:5341;flip:x;height:546;width:83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91" o:spid="_x0000_s1102" type="#_x0000_t202" style="position:absolute;left:2880;top:9040;height:788;width:6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192" o:spid="_x0000_s1103" type="#_x0000_t32" style="position:absolute;left:3896;top:7192;height:1848;width:2380;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95" o:spid="_x0000_s1104" type="#_x0000_t202" style="position:absolute;left:6643;top:4676;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200</w:t>
                    </w:r>
                  </w:p>
                </w:txbxContent>
              </v:textbox>
            </v:shape>
            <v:shape id="Straight Connector 196" o:spid="_x0000_s1105" type="#_x0000_t32" style="position:absolute;left:6391;top:1981;height:2695;width:180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197" o:spid="_x0000_s1106" type="#_x0000_t32" style="position:absolute;left:8199;top:5273;height:614;width:337;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198" o:spid="_x0000_s1107" type="#_x0000_t202" style="position:absolute;left:4996;top:2282;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访问：XXX.itcast.cn域</w:t>
                    </w:r>
                  </w:p>
                </w:txbxContent>
              </v:textbox>
            </v:shape>
            <v:shape id="Quad Arrow 199" o:spid="_x0000_s1108" type="#_x0000_t202" style="position:absolute;left:4928;top:3070;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jc w:val="center"/>
                    </w:pPr>
                    <w:r>
                      <w:rPr>
                        <w:rFonts w:hint="eastAsia"/>
                      </w:rPr>
                      <w:t>DNS轮询</w:t>
                    </w:r>
                  </w:p>
                </w:txbxContent>
              </v:textbox>
            </v:shape>
            <v:shape id="Straight Connector 200" o:spid="_x0000_s1109" type="#_x0000_t32" style="position:absolute;left:6276;top:7192;flip:x;height:1848;width:2260;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
      <w:pPr>
        <w:pStyle w:val="5"/>
      </w:pPr>
      <w:r>
        <w:rPr>
          <w:rFonts w:hint="eastAsia"/>
        </w:rPr>
        <w:t>其中一个主机宕机</w:t>
      </w:r>
    </w:p>
    <w:p>
      <w:r>
        <w:rPr>
          <w:rFonts w:hint="eastAsia"/>
        </w:rPr>
        <w:tab/>
      </w:r>
      <w:r>
        <w:rPr>
          <w:rFonts w:hint="eastAsia"/>
        </w:rPr>
        <w:t>其中一个主机宕机，每台lvs上安装的keepalived程序会检测到对方宕机，将宕机一方的vip漂移至活动的lvs服务器上，这样DNS轮询全部到一台lvs继续对外提供服务。</w:t>
      </w:r>
    </w:p>
    <w:p>
      <w:r>
        <w:rPr>
          <w:rFonts w:ascii="Calibri" w:hAnsi="Calibri" w:eastAsia="宋体"/>
          <w:kern w:val="2"/>
          <w:sz w:val="21"/>
          <w:szCs w:val="22"/>
          <w:lang w:val="en-US" w:eastAsia="zh-CN" w:bidi="ar-SA"/>
        </w:rPr>
        <w:pict>
          <v:group id="Group 201" o:spid="_x0000_s1110" style="height:520.35pt;width:438.35pt;rotation:0f;" coordorigin="1800,1547" coordsize="8767,10407">
            <o:lock v:ext="edit" position="f" selection="f" grouping="f" rotation="f" cropping="f"/>
            <v:shape id="Picture 202" o:spid="_x0000_s1111" type="#_x0000_t75" style="position:absolute;left:1800;top:1547;height:10407;width:8767;rotation:0f;" o:ole="f" fillcolor="#FFFFFF" filled="f" o:preferrelative="f" stroked="f" coordorigin="0,0" coordsize="21600,21600">
              <v:fill on="f" color2="#FFFFFF" focus="0%"/>
              <v:imagedata gain="65536f" blacklevel="0f" gamma="0"/>
              <o:lock v:ext="edit" position="f" selection="f" grouping="f" rotation="f" cropping="f" text="t" aspectratio="t"/>
            </v:shape>
            <v:shape id="Oval 203" o:spid="_x0000_s1112" type="#_x0000_t3" style="position:absolute;left:2361;top:3850;height:4435;width:7852;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204" o:spid="_x0000_s1113" type="#_x0000_t202" style="position:absolute;left:3172;top:4744;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205" o:spid="_x0000_s1114" type="#_x0000_t96" style="position:absolute;left:5990;top:1547;height:434;width:801;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206" o:spid="_x0000_s1115" type="#_x0000_t32" style="position:absolute;left:4728;top:1981;flip:x;height:2763;width:166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07" o:spid="_x0000_s1116" type="#_x0000_t202" style="position:absolute;left:2538;top:5887;height:1305;width:271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208" o:spid="_x0000_s1117" type="#_x0000_t202" style="position:absolute;left:7143;top:5887;height:1305;width:3070;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rPr>
                        <w:color w:val="FF0000"/>
                      </w:rPr>
                    </w:pPr>
                    <w:r>
                      <w:rPr>
                        <w:rFonts w:hint="eastAsia"/>
                        <w:color w:val="FF0000"/>
                      </w:rPr>
                      <w:t>lvs负载均衡服务器（主2宕机）</w:t>
                    </w:r>
                  </w:p>
                  <w:p>
                    <w:pPr>
                      <w:rPr>
                        <w:color w:val="FF0000"/>
                      </w:rPr>
                    </w:pPr>
                    <w:r>
                      <w:rPr>
                        <w:rFonts w:hint="eastAsia"/>
                        <w:color w:val="FF0000"/>
                      </w:rPr>
                      <w:t>192.168.101.9</w:t>
                    </w:r>
                  </w:p>
                  <w:p>
                    <w:pPr>
                      <w:rPr>
                        <w:color w:val="FF0000"/>
                      </w:rPr>
                    </w:pPr>
                    <w:r>
                      <w:rPr>
                        <w:rFonts w:hint="eastAsia"/>
                        <w:color w:val="FF0000"/>
                      </w:rPr>
                      <w:t>keepalived</w:t>
                    </w:r>
                  </w:p>
                  <w:p>
                    <w:pPr>
                      <w:rPr>
                        <w:color w:val="FF0000"/>
                      </w:rPr>
                    </w:pPr>
                  </w:p>
                  <w:p/>
                </w:txbxContent>
              </v:textbox>
            </v:shape>
            <v:shape id="Straight Connector 209" o:spid="_x0000_s1118" type="#_x0000_t32" style="position:absolute;left:5254;top:6540;height:1;width:1889;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210" o:spid="_x0000_s1119" type="#_x0000_t202" style="position:absolute;left:5719;top:6173;height:639;width:92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211" o:spid="_x0000_s1120" type="#_x0000_t32" style="position:absolute;left:3896;top:5341;flip:x;height:546;width:83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12" o:spid="_x0000_s1121" type="#_x0000_t202" style="position:absolute;left:2880;top:9040;height:788;width:6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213" o:spid="_x0000_s1122" type="#_x0000_t32" style="position:absolute;left:3896;top:7192;height:1848;width:2380;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14" o:spid="_x0000_s1123" type="#_x0000_t202" style="position:absolute;left:6643;top:4676;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200</w:t>
                    </w:r>
                  </w:p>
                </w:txbxContent>
              </v:textbox>
            </v:shape>
            <v:shape id="Straight Connector 215" o:spid="_x0000_s1124" type="#_x0000_t32" style="position:absolute;left:6391;top:1981;height:2695;width:180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16" o:spid="_x0000_s1125" type="#_x0000_t32" style="position:absolute;left:3896;top:5273;flip:x;height:614;width:430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17" o:spid="_x0000_s1126" type="#_x0000_t202" style="position:absolute;left:4996;top:2282;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访问：XXX.itcast.cn域</w:t>
                    </w:r>
                  </w:p>
                </w:txbxContent>
              </v:textbox>
            </v:shape>
            <v:shape id="Quad Arrow 218" o:spid="_x0000_s1127" type="#_x0000_t202" style="position:absolute;left:4928;top:3070;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jc w:val="center"/>
                    </w:pPr>
                    <w:r>
                      <w:rPr>
                        <w:rFonts w:hint="eastAsia"/>
                      </w:rPr>
                      <w:t>DNS轮询</w:t>
                    </w:r>
                  </w:p>
                </w:txbxContent>
              </v:textbox>
            </v:shape>
            <w10:wrap type="none"/>
            <w10:anchorlock/>
          </v:group>
        </w:pict>
      </w:r>
    </w:p>
    <w:p/>
    <w:p>
      <w:pPr>
        <w:pStyle w:val="5"/>
      </w:pPr>
      <w:r>
        <w:rPr>
          <w:rFonts w:hint="eastAsia"/>
        </w:rPr>
        <w:t>主机恢复</w:t>
      </w:r>
    </w:p>
    <w:p>
      <w:r>
        <w:rPr>
          <w:rFonts w:hint="eastAsia"/>
        </w:rPr>
        <w:t>当主机恢复又回到初始状态，每个vip绑定在不同的lvs上。</w:t>
      </w:r>
    </w:p>
    <w:p>
      <w:r>
        <w:rPr>
          <w:rFonts w:ascii="Calibri" w:hAnsi="Calibri" w:eastAsia="宋体"/>
          <w:kern w:val="2"/>
          <w:sz w:val="21"/>
          <w:szCs w:val="22"/>
          <w:lang w:val="en-US" w:eastAsia="zh-CN" w:bidi="ar-SA"/>
        </w:rPr>
        <w:pict>
          <v:group id="Group 220" o:spid="_x0000_s1128" style="height:459.3pt;width:438.35pt;rotation:0f;" coordorigin="1800,1547" coordsize="8767,9186">
            <o:lock v:ext="edit" position="f" selection="f" grouping="f" rotation="f" cropping="f"/>
            <v:shape id="Picture 221" o:spid="_x0000_s1129" type="#_x0000_t75" style="position:absolute;left:1800;top:1547;height:9186;width:8767;rotation:0f;" o:ole="f" fillcolor="#FFFFFF" filled="f" o:preferrelative="f" stroked="f" coordorigin="0,0" coordsize="21600,21600">
              <v:fill on="f" color2="#FFFFFF" focus="0%"/>
              <v:imagedata gain="65536f" blacklevel="0f" gamma="0"/>
              <o:lock v:ext="edit" position="f" selection="f" grouping="f" rotation="f" cropping="f" text="t" aspectratio="t"/>
            </v:shape>
            <v:shape id="Oval 222" o:spid="_x0000_s1130" type="#_x0000_t3" style="position:absolute;left:2361;top:3850;height:4435;width:7852;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223" o:spid="_x0000_s1131" type="#_x0000_t202" style="position:absolute;left:3172;top:4744;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100</w:t>
                    </w:r>
                  </w:p>
                </w:txbxContent>
              </v:textbox>
            </v:shape>
            <v:shape id="Smiling Face 224" o:spid="_x0000_s1132" type="#_x0000_t96" style="position:absolute;left:5990;top:1547;height:434;width:801;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225" o:spid="_x0000_s1133" type="#_x0000_t32" style="position:absolute;left:4728;top:1981;flip:x;height:2763;width:166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26" o:spid="_x0000_s1134" type="#_x0000_t202" style="position:absolute;left:2538;top:5887;height:1305;width:271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1）</w:t>
                    </w:r>
                  </w:p>
                  <w:p>
                    <w:r>
                      <w:rPr>
                        <w:rFonts w:hint="eastAsia"/>
                      </w:rPr>
                      <w:t>192.168.101.8</w:t>
                    </w:r>
                  </w:p>
                  <w:p>
                    <w:r>
                      <w:rPr>
                        <w:rFonts w:hint="eastAsia"/>
                      </w:rPr>
                      <w:t>keepalived</w:t>
                    </w:r>
                  </w:p>
                </w:txbxContent>
              </v:textbox>
            </v:shape>
            <v:shape id="Quad Arrow 227" o:spid="_x0000_s1135" type="#_x0000_t202" style="position:absolute;left:7143;top:5887;height:1305;width:278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负载均衡服务器（主2）</w:t>
                    </w:r>
                  </w:p>
                  <w:p>
                    <w:r>
                      <w:rPr>
                        <w:rFonts w:hint="eastAsia"/>
                      </w:rPr>
                      <w:t>192.168.101.9</w:t>
                    </w:r>
                  </w:p>
                  <w:p>
                    <w:r>
                      <w:rPr>
                        <w:rFonts w:hint="eastAsia"/>
                      </w:rPr>
                      <w:t>keepalived</w:t>
                    </w:r>
                  </w:p>
                  <w:p/>
                </w:txbxContent>
              </v:textbox>
            </v:shape>
            <v:shape id="Straight Connector 228" o:spid="_x0000_s1136" type="#_x0000_t32" style="position:absolute;left:5254;top:6540;height:1;width:1889;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229" o:spid="_x0000_s1137" type="#_x0000_t202" style="position:absolute;left:5719;top:6173;height:639;width:92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230" o:spid="_x0000_s1138" type="#_x0000_t32" style="position:absolute;left:3896;top:5341;flip:x;height:546;width:83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31" o:spid="_x0000_s1139" type="#_x0000_t202" style="position:absolute;left:2880;top:9040;height:788;width:6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232" o:spid="_x0000_s1140" type="#_x0000_t32" style="position:absolute;left:3896;top:7192;height:1848;width:2380;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33" o:spid="_x0000_s1141" type="#_x0000_t202" style="position:absolute;left:6643;top:4676;height:597;width:3111;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虚ip：192.168.101.200</w:t>
                    </w:r>
                  </w:p>
                </w:txbxContent>
              </v:textbox>
            </v:shape>
            <v:shape id="Straight Connector 234" o:spid="_x0000_s1142" type="#_x0000_t32" style="position:absolute;left:6391;top:1981;height:2695;width:180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35" o:spid="_x0000_s1143" type="#_x0000_t32" style="position:absolute;left:8199;top:5273;height:614;width:337;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36" o:spid="_x0000_s1144" type="#_x0000_t202" style="position:absolute;left:4996;top:2282;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访问：XXX.itcast.cn域</w:t>
                    </w:r>
                  </w:p>
                </w:txbxContent>
              </v:textbox>
            </v:shape>
            <v:shape id="Quad Arrow 237" o:spid="_x0000_s1145" type="#_x0000_t202" style="position:absolute;left:4928;top:3070;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jc w:val="center"/>
                    </w:pPr>
                    <w:r>
                      <w:rPr>
                        <w:rFonts w:hint="eastAsia"/>
                      </w:rPr>
                      <w:t>DNS轮询</w:t>
                    </w:r>
                  </w:p>
                </w:txbxContent>
              </v:textbox>
            </v:shape>
            <v:shape id="Straight Connector 238" o:spid="_x0000_s1146" type="#_x0000_t32" style="position:absolute;left:6276;top:7192;flip:x;height:1848;width:2260;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Pr>
        <w:pStyle w:val="3"/>
      </w:pPr>
      <w:r>
        <w:rPr>
          <w:rFonts w:hint="eastAsia"/>
        </w:rPr>
        <w:t>lvs扩展的思考</w:t>
      </w:r>
    </w:p>
    <w:p>
      <w:r>
        <w:rPr>
          <w:rFonts w:hint="eastAsia"/>
        </w:rPr>
        <w:tab/>
      </w:r>
      <w:r>
        <w:rPr>
          <w:rFonts w:hint="eastAsia"/>
        </w:rPr>
        <w:t>前端使用1到2台lvs作为负载基本可以满足中小型网站的并发要求，当lvs的负载成为瓶颈此时就需要对lvs进行优化、扩展。</w:t>
      </w:r>
    </w:p>
    <w:p>
      <w:pPr>
        <w:pStyle w:val="21"/>
        <w:numPr>
          <w:ilvl w:val="0"/>
          <w:numId w:val="3"/>
        </w:numPr>
        <w:ind w:firstLineChars="0"/>
      </w:pPr>
      <w:r>
        <w:rPr>
          <w:rFonts w:hint="eastAsia"/>
        </w:rPr>
        <w:t>方案1：LVS-ospf集群</w:t>
      </w:r>
    </w:p>
    <w:p>
      <w:r>
        <w:rPr>
          <w:rFonts w:hint="eastAsia"/>
        </w:rPr>
        <w:tab/>
      </w:r>
      <w:r>
        <w:rPr>
          <w:rFonts w:hint="eastAsia"/>
        </w:rPr>
        <w:t>OSPF(Open Shortest Path First开放式最短路径优先）是一个内部网关协议(Interior Gateway Protocol，简称IGP），用于在单一自治系统（autonomous system,AS）内决策路由。</w:t>
      </w:r>
    </w:p>
    <w:p>
      <w:r>
        <w:rPr>
          <w:rFonts w:hint="eastAsia"/>
        </w:rPr>
        <w:t>LVS（DR）通过ospfd，做lvs集群，实现一个VIP，多台LVS同时工作提供服务，这种方案需要依赖三层交换机设备实现。</w:t>
      </w:r>
    </w:p>
    <w:p>
      <w:r>
        <w:rPr>
          <w:rFonts w:ascii="Calibri" w:hAnsi="Calibri" w:eastAsia="宋体"/>
          <w:kern w:val="2"/>
          <w:sz w:val="21"/>
          <w:szCs w:val="22"/>
          <w:lang w:val="en-US" w:eastAsia="zh-CN" w:bidi="ar-SA"/>
        </w:rPr>
        <w:pict>
          <v:shape id="图片 12" o:spid="_x0000_s1147" type="#_x0000_t75" style="height:351.8pt;width:415.3pt;rotation:0f;" o:ole="f" fillcolor="#FFFFFF" filled="f" o:preferrelative="t" stroked="f" coordorigin="0,0" coordsize="21600,21600">
            <v:fill on="f" color2="#FFFFFF" focus="0%"/>
            <v:imagedata gain="65536f" blacklevel="0f" gamma="0" o:title="" r:id="rId33"/>
            <o:lock v:ext="edit" position="f" selection="f" grouping="f" rotation="f" cropping="f" text="f" aspectratio="t"/>
            <w10:wrap type="none"/>
            <w10:anchorlock/>
          </v:shape>
        </w:pict>
      </w:r>
    </w:p>
    <w:p/>
    <w:p/>
    <w:p>
      <w:r>
        <w:rPr>
          <w:rFonts w:hint="eastAsia"/>
        </w:rPr>
        <w:tab/>
      </w:r>
      <w:r>
        <w:rPr>
          <w:rFonts w:hint="eastAsia"/>
        </w:rPr>
        <w:t>用户请求（VIP：42.xx.xx.100）到达三层交换机之后，通过对原地址、端口和目的地址、端口的hash，将链接分配到集群中的某一台LVS上，LVS通过内网（10.101.10.x）向后端转发请求，后端再将数据返回给用户。</w:t>
      </w:r>
    </w:p>
    <w:p>
      <w:r>
        <w:rPr>
          <w:rFonts w:hint="eastAsia"/>
        </w:rPr>
        <w:t>LVS-ospf集群模式的最大优势就在于：</w:t>
      </w:r>
    </w:p>
    <w:p/>
    <w:p>
      <w:r>
        <w:rPr>
          <w:rFonts w:hint="eastAsia"/>
        </w:rPr>
        <w:t>1.LVS调度机自由伸缩，横向线性扩展（最大8台，受限于三层设备允许的等价路由数目maximum load-balancing）；</w:t>
      </w:r>
    </w:p>
    <w:p>
      <w:r>
        <w:rPr>
          <w:rFonts w:hint="eastAsia"/>
        </w:rPr>
        <w:t>2.LVS机器同时工作，不存在备机，提高利用率；</w:t>
      </w:r>
    </w:p>
    <w:p>
      <w:r>
        <w:rPr>
          <w:rFonts w:hint="eastAsia"/>
        </w:rPr>
        <w:t>3.做到了真正的高可用，某台LVS机器宕机后，不会影响服务</w:t>
      </w:r>
    </w:p>
    <w:p/>
    <w:p/>
    <w:p>
      <w:pPr>
        <w:pStyle w:val="21"/>
        <w:numPr>
          <w:ilvl w:val="0"/>
          <w:numId w:val="3"/>
        </w:numPr>
        <w:ind w:firstLineChars="0"/>
      </w:pPr>
      <w:r>
        <w:rPr>
          <w:rFonts w:hint="eastAsia"/>
        </w:rPr>
        <w:t>方案2：DNS轮询</w:t>
      </w:r>
    </w:p>
    <w:p/>
    <w:p>
      <w:r>
        <w:rPr>
          <w:rFonts w:hint="eastAsia"/>
        </w:rPr>
        <w:t>上面讲的是一组双主结构，可以采用多组双主结构达到横向扩展lvs的目的，此方案需要每台lvs都绑定一个vip（公网ip），DNS设置域名轮询多个vip，如下图：</w:t>
      </w:r>
    </w:p>
    <w:p/>
    <w:p>
      <w:r>
        <w:rPr>
          <w:rFonts w:ascii="Calibri" w:hAnsi="Calibri" w:eastAsia="宋体"/>
          <w:kern w:val="2"/>
          <w:sz w:val="21"/>
          <w:szCs w:val="22"/>
          <w:lang w:val="en-US" w:eastAsia="zh-CN" w:bidi="ar-SA"/>
        </w:rPr>
        <w:pict>
          <v:shape id="Quad Arrow 271" o:spid="_x0000_s1148" type="#_x0000_t202" style="position:absolute;left:0;margin-left:407.8pt;margin-top:229.55pt;height:25.15pt;width:30.55pt;rotation:0f;z-index:251665408;"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w:t>
                  </w:r>
                </w:p>
                <w:p/>
                <w:p/>
              </w:txbxContent>
            </v:textbox>
          </v:shape>
        </w:pict>
      </w:r>
      <w:r>
        <w:rPr>
          <w:rFonts w:ascii="Calibri" w:hAnsi="Calibri" w:eastAsia="宋体"/>
          <w:kern w:val="2"/>
          <w:sz w:val="21"/>
          <w:szCs w:val="22"/>
          <w:lang w:val="en-US" w:eastAsia="zh-CN" w:bidi="ar-SA"/>
        </w:rPr>
        <w:pict>
          <v:group id="Group 240" o:spid="_x0000_s1149" style="height:452.5pt;width:438.35pt;rotation:0f;" coordorigin="1800,1547" coordsize="8767,9050">
            <o:lock v:ext="edit" position="f" selection="f" grouping="f" rotation="f" cropping="f"/>
            <v:shape id="Picture 241" o:spid="_x0000_s1150" type="#_x0000_t75" style="position:absolute;left:1800;top:1547;height:9050;width:8767;rotation:0f;" o:ole="f" fillcolor="#FFFFFF" filled="f" o:preferrelative="f" stroked="f" coordorigin="0,0" coordsize="21600,21600">
              <v:fill on="f" color2="#FFFFFF" focus="0%"/>
              <v:imagedata gain="65536f" blacklevel="0f" gamma="0"/>
              <o:lock v:ext="edit" position="f" selection="f" grouping="f" rotation="f" cropping="f" text="t" aspectratio="t"/>
            </v:shape>
            <v:shape id="Oval 242" o:spid="_x0000_s1151" type="#_x0000_t3" style="position:absolute;left:2361;top:3850;height:4435;width:7852;rotation:0f;" o:ole="f" fillcolor="#FFFFFF" filled="t" o:preferrelative="t" stroked="t" coordorigin="0,0" coordsize="21600,21600">
              <v:stroke color="#000000" color2="#FFFFFF" miterlimit="2"/>
              <v:imagedata gain="65536f" blacklevel="0f" gamma="0"/>
              <o:lock v:ext="edit" position="f" selection="f" grouping="f" rotation="f" cropping="f" text="f" aspectratio="f"/>
            </v:shape>
            <v:shape id="Quad Arrow 243" o:spid="_x0000_s1152" type="#_x0000_t202" style="position:absolute;left:3172;top:4744;height:597;width:72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1</w:t>
                    </w:r>
                  </w:p>
                </w:txbxContent>
              </v:textbox>
            </v:shape>
            <v:shape id="Smiling Face 244" o:spid="_x0000_s1153" type="#_x0000_t96" style="position:absolute;left:5990;top:1547;height:434;width:801;rotation:0f;" o:ole="f" fillcolor="#FFFFFF" filled="t" o:preferrelative="t" stroked="t" coordorigin="0,0" coordsize="21600,21600" adj="17520">
              <v:stroke color="#000000" color2="#FFFFFF" miterlimit="2"/>
              <v:imagedata gain="65536f" blacklevel="0f" gamma="0"/>
              <o:lock v:ext="edit" position="f" selection="f" grouping="f" rotation="f" cropping="f" text="f" aspectratio="f"/>
            </v:shape>
            <v:shape id="Straight Connector 245" o:spid="_x0000_s1154" type="#_x0000_t32" style="position:absolute;left:3534;top:1981;flip:x;height:2763;width:2857;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46" o:spid="_x0000_s1155" type="#_x0000_t202" style="position:absolute;left:2538;top:5887;height:703;width:125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1</w:t>
                    </w:r>
                  </w:p>
                  <w:p>
                    <w:r>
                      <w:rPr>
                        <w:rFonts w:hint="eastAsia"/>
                      </w:rPr>
                      <w:t>keepalived</w:t>
                    </w:r>
                  </w:p>
                </w:txbxContent>
              </v:textbox>
            </v:shape>
            <v:shape id="Quad Arrow 247" o:spid="_x0000_s1156" type="#_x0000_t202" style="position:absolute;left:4890;top:5951;height:784;width:119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2</w:t>
                    </w:r>
                  </w:p>
                  <w:p>
                    <w:r>
                      <w:rPr>
                        <w:rFonts w:hint="eastAsia"/>
                      </w:rPr>
                      <w:t>keepalived</w:t>
                    </w:r>
                  </w:p>
                  <w:p/>
                </w:txbxContent>
              </v:textbox>
            </v:shape>
            <v:shape id="Straight Connector 248" o:spid="_x0000_s1157" type="#_x0000_t32" style="position:absolute;left:3790;top:6239;height:104;width:1100;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249" o:spid="_x0000_s1158" type="#_x0000_t202" style="position:absolute;left:3973;top:6032;height:558;width: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250" o:spid="_x0000_s1159" type="#_x0000_t32" style="position:absolute;left:2702;top:5341;flip:x;height:546;width:83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51" o:spid="_x0000_s1160" type="#_x0000_t202" style="position:absolute;left:2880;top:9040;height:788;width:6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nginx服务器群</w:t>
                    </w:r>
                  </w:p>
                  <w:p/>
                </w:txbxContent>
              </v:textbox>
            </v:shape>
            <v:shape id="Straight Connector 252" o:spid="_x0000_s1161" type="#_x0000_t32" style="position:absolute;left:3164;top:6590;height:2450;width:311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53" o:spid="_x0000_s1162" type="#_x0000_t202" style="position:absolute;left:4928;top:4744;height:597;width:693;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2</w:t>
                    </w:r>
                  </w:p>
                </w:txbxContent>
              </v:textbox>
            </v:shape>
            <v:shape id="Straight Connector 254" o:spid="_x0000_s1163" type="#_x0000_t32" style="position:absolute;left:5275;top:1981;flip:x;height:2763;width:1116;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55" o:spid="_x0000_s1164" type="#_x0000_t32" style="position:absolute;left:5275;top:5341;height:610;width:213;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56" o:spid="_x0000_s1165" type="#_x0000_t202" style="position:absolute;left:4996;top:2282;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访问：XXX.itcast.cn域</w:t>
                    </w:r>
                  </w:p>
                </w:txbxContent>
              </v:textbox>
            </v:shape>
            <v:shape id="Quad Arrow 257" o:spid="_x0000_s1166" type="#_x0000_t202" style="position:absolute;left:4928;top:3070;height:505;width:2907;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pPr>
                      <w:jc w:val="center"/>
                    </w:pPr>
                    <w:r>
                      <w:rPr>
                        <w:rFonts w:hint="eastAsia"/>
                      </w:rPr>
                      <w:t>DNS轮询</w:t>
                    </w:r>
                  </w:p>
                </w:txbxContent>
              </v:textbox>
            </v:shape>
            <v:shape id="Straight Connector 258" o:spid="_x0000_s1167" type="#_x0000_t32" style="position:absolute;left:5488;top:6735;height:2305;width:78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Quad Arrow 259" o:spid="_x0000_s1168" type="#_x0000_t202" style="position:absolute;left:6684;top:4744;height:597;width:724;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3</w:t>
                    </w:r>
                  </w:p>
                </w:txbxContent>
              </v:textbox>
            </v:shape>
            <v:shape id="Quad Arrow 260" o:spid="_x0000_s1169" type="#_x0000_t202" style="position:absolute;left:7903;top:4744;height:597;width:693;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VIP4</w:t>
                    </w:r>
                  </w:p>
                </w:txbxContent>
              </v:textbox>
            </v:shape>
            <v:shape id="Quad Arrow 261" o:spid="_x0000_s1170" type="#_x0000_t202" style="position:absolute;left:6276;top:5951;height:703;width:125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3</w:t>
                    </w:r>
                  </w:p>
                  <w:p>
                    <w:r>
                      <w:rPr>
                        <w:rFonts w:hint="eastAsia"/>
                      </w:rPr>
                      <w:t>keepalived</w:t>
                    </w:r>
                  </w:p>
                </w:txbxContent>
              </v:textbox>
            </v:shape>
            <v:shape id="Quad Arrow 262" o:spid="_x0000_s1171" type="#_x0000_t202" style="position:absolute;left:8760;top:5951;height:784;width:1196;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lvs4</w:t>
                    </w:r>
                  </w:p>
                  <w:p>
                    <w:r>
                      <w:rPr>
                        <w:rFonts w:hint="eastAsia"/>
                      </w:rPr>
                      <w:t>keepalived</w:t>
                    </w:r>
                  </w:p>
                  <w:p/>
                </w:txbxContent>
              </v:textbox>
            </v:shape>
            <v:shape id="Quad Arrow 263" o:spid="_x0000_s1172" type="#_x0000_t202" style="position:absolute;left:7835;top:6032;height:558;width:792;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心跳</w:t>
                    </w:r>
                  </w:p>
                </w:txbxContent>
              </v:textbox>
            </v:shape>
            <v:shape id="Straight Connector 264" o:spid="_x0000_s1173" type="#_x0000_t32" style="position:absolute;left:6391;top:1981;height:2763;width:655;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65" o:spid="_x0000_s1174" type="#_x0000_t32" style="position:absolute;left:6391;top:1981;height:2763;width:1859;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66" o:spid="_x0000_s1175" type="#_x0000_t32" style="position:absolute;left:6902;top:5341;flip:x;height:610;width:144;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67" o:spid="_x0000_s1176" type="#_x0000_t32" style="position:absolute;left:8250;top:5341;height:610;width:1108;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68" o:spid="_x0000_s1177" type="#_x0000_t32" style="position:absolute;left:7528;top:6303;height:8;width:307;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Straight Connector 269" o:spid="_x0000_s1178" type="#_x0000_t32" style="position:absolute;left:8627;top:6311;height:32;width:133;rotation:0f;" o:ole="f" o:connectortype="straight" fillcolor="#FFFFFF" filled="f" o:preferrelative="t" stroked="t" coordorigin="0,0" coordsize="21600,21600">
              <v:fill on="f" color2="#FFFFFF" focus="0%"/>
              <v:stroke color="#000000" color2="#FFFFFF" miterlimit="2"/>
              <v:imagedata gain="65536f" blacklevel="0f" gamma="0"/>
              <o:lock v:ext="edit" position="f" selection="f" grouping="f" rotation="f" cropping="f" text="f" aspectratio="f"/>
            </v:shape>
            <v:shape id="Quad Arrow 270" o:spid="_x0000_s1179" type="#_x0000_t202" style="position:absolute;left:8979;top:4744;height:597;width:693;rotation:0f;" o:ole="f" fillcolor="#FFFFFF" filled="t" o:preferrelative="t" stroked="t" coordorigin="0,0" coordsize="21600,21600">
              <v:stroke color="#000000" color2="#FFFFFF" miterlimit="2"/>
              <v:imagedata gain="65536f" blacklevel="0f" gamma="0"/>
              <o:lock v:ext="edit" position="f" selection="f" grouping="f" rotation="f" cropping="f" text="f" aspectratio="f"/>
              <v:textbox>
                <w:txbxContent>
                  <w:p>
                    <w:r>
                      <w:rPr>
                        <w:rFonts w:hint="eastAsia"/>
                      </w:rPr>
                      <w:t>.....</w:t>
                    </w:r>
                  </w:p>
                </w:txbxContent>
              </v:textbox>
            </v:shape>
            <v:shape id="Straight Connector 272" o:spid="_x0000_s1180" type="#_x0000_t32" style="position:absolute;left:6276;top:6654;flip:x;height:2386;width:626;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v:shape id="Straight Connector 273" o:spid="_x0000_s1181" type="#_x0000_t32" style="position:absolute;left:6276;top:6735;flip:x;height:2305;width:3082;rotation:0f;" o:ole="f" o:connectortype="straight" fillcolor="#FFFFFF" filled="f" o:preferrelative="t" stroked="t" coordorigin="0,0" coordsize="21600,21600">
              <v:fill on="f" color2="#FFFFFF" focus="0%"/>
              <v:stroke color="#000000" color2="#FFFFFF" miterlimit="2" endarrow="block"/>
              <v:imagedata gain="65536f" blacklevel="0f" gamma="0"/>
              <o:lock v:ext="edit" position="f" selection="f" grouping="f" rotation="f" cropping="f" text="f" aspectratio="f"/>
            </v:shape>
            <w10:wrap type="none"/>
            <w10:anchorlock/>
          </v:group>
        </w:pict>
      </w:r>
    </w:p>
    <w:p/>
    <w:p>
      <w:pPr>
        <w:pStyle w:val="21"/>
        <w:numPr>
          <w:ilvl w:val="0"/>
          <w:numId w:val="3"/>
        </w:numPr>
        <w:ind w:firstLineChars="0"/>
      </w:pPr>
      <w:r>
        <w:rPr>
          <w:rFonts w:hint="eastAsia"/>
        </w:rPr>
        <w:t>方案3：使用硬件负载均衡设置</w:t>
      </w:r>
    </w:p>
    <w:p/>
    <w:p>
      <w:r>
        <w:rPr>
          <w:rFonts w:hint="eastAsia"/>
        </w:rPr>
        <w:tab/>
      </w:r>
      <w:r>
        <w:rPr>
          <w:rFonts w:hint="eastAsia"/>
        </w:rPr>
        <w:t>如果资金允许可以购买硬件设置来完成负载均衡，性能不错的有F5、Array等都可以满足超高并发的要求。</w:t>
      </w:r>
    </w:p>
    <w:p/>
    <w:p/>
    <w:p/>
    <w:p/>
    <w:sectPr>
      <w:headerReference r:id="rId4"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auto"/>
    <w:pitch w:val="default"/>
    <w:sig w:usb0="E10002FF" w:usb1="4000ACFF" w:usb2="00000009" w:usb3="00000000" w:csb0="2000019F" w:csb1="00000000"/>
  </w:font>
  <w:font w:name="Cambria">
    <w:panose1 w:val="02040503050406030204"/>
    <w:charset w:val="00"/>
    <w:family w:val="auto"/>
    <w:pitch w:val="default"/>
    <w:sig w:usb0="E00002FF" w:usb1="400004FF" w:usb2="00000000" w:usb3="00000000" w:csb0="2000019F" w:csb1="00000000"/>
  </w:font>
  <w:font w:name="ˎ̥">
    <w:altName w:val="Times New Roman"/>
    <w:panose1 w:val="00000000000000000000"/>
    <w:charset w:val="00"/>
    <w:family w:val="auto"/>
    <w:pitch w:val="default"/>
    <w:sig w:usb0="00000000" w:usb1="00000000" w:usb2="00000000"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15"/>
    </w:pPr>
    <w:r>
      <w:rPr>
        <w:rFonts w:hint="eastAsia"/>
      </w:rPr>
      <w:t xml:space="preserve">高并发技术之lvs+nginx负载均衡传智播客 java学院 </w:t>
    </w:r>
    <w:bookmarkStart w:id="51" w:name="OLE_LINK1"/>
    <w:bookmarkStart w:id="52" w:name="OLE_LINK2"/>
    <w:r>
      <w:rPr>
        <w:rFonts w:hint="eastAsia"/>
      </w:rPr>
      <w:t>传智.</w:t>
    </w:r>
    <w:bookmarkEnd w:id="51"/>
    <w:bookmarkEnd w:id="52"/>
    <w:r>
      <w:rPr>
        <w:rFonts w:hint="eastAsia"/>
        <w:lang w:eastAsia="zh-CN"/>
      </w:rPr>
      <w:t>入云龙</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55462940">
    <w:nsid w:val="6E981E1C"/>
    <w:multiLevelType w:val="multilevel"/>
    <w:tmpl w:val="6E981E1C"/>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513686600">
    <w:nsid w:val="1E9E3C48"/>
    <w:multiLevelType w:val="multilevel"/>
    <w:tmpl w:val="1E9E3C48"/>
    <w:lvl w:ilvl="0" w:tentative="1">
      <w:start w:val="1"/>
      <w:numFmt w:val="bullet"/>
      <w:lvlText w:val=""/>
      <w:lvlJc w:val="left"/>
      <w:pPr>
        <w:ind w:left="841" w:hanging="420"/>
      </w:pPr>
      <w:rPr>
        <w:rFonts w:hint="default" w:ascii="Wingdings" w:hAnsi="Wingdings"/>
      </w:rPr>
    </w:lvl>
    <w:lvl w:ilvl="1" w:tentative="1">
      <w:start w:val="1"/>
      <w:numFmt w:val="bullet"/>
      <w:lvlText w:val=""/>
      <w:lvlJc w:val="left"/>
      <w:pPr>
        <w:ind w:left="1261" w:hanging="420"/>
      </w:pPr>
      <w:rPr>
        <w:rFonts w:hint="default" w:ascii="Wingdings" w:hAnsi="Wingdings"/>
      </w:rPr>
    </w:lvl>
    <w:lvl w:ilvl="2" w:tentative="1">
      <w:start w:val="1"/>
      <w:numFmt w:val="bullet"/>
      <w:lvlText w:val=""/>
      <w:lvlJc w:val="left"/>
      <w:pPr>
        <w:ind w:left="1681" w:hanging="420"/>
      </w:pPr>
      <w:rPr>
        <w:rFonts w:hint="default" w:ascii="Wingdings" w:hAnsi="Wingdings"/>
      </w:rPr>
    </w:lvl>
    <w:lvl w:ilvl="3" w:tentative="1">
      <w:start w:val="1"/>
      <w:numFmt w:val="bullet"/>
      <w:lvlText w:val=""/>
      <w:lvlJc w:val="left"/>
      <w:pPr>
        <w:ind w:left="2101" w:hanging="420"/>
      </w:pPr>
      <w:rPr>
        <w:rFonts w:hint="default" w:ascii="Wingdings" w:hAnsi="Wingdings"/>
      </w:rPr>
    </w:lvl>
    <w:lvl w:ilvl="4" w:tentative="1">
      <w:start w:val="1"/>
      <w:numFmt w:val="bullet"/>
      <w:lvlText w:val=""/>
      <w:lvlJc w:val="left"/>
      <w:pPr>
        <w:ind w:left="2521" w:hanging="420"/>
      </w:pPr>
      <w:rPr>
        <w:rFonts w:hint="default" w:ascii="Wingdings" w:hAnsi="Wingdings"/>
      </w:rPr>
    </w:lvl>
    <w:lvl w:ilvl="5" w:tentative="1">
      <w:start w:val="1"/>
      <w:numFmt w:val="bullet"/>
      <w:lvlText w:val=""/>
      <w:lvlJc w:val="left"/>
      <w:pPr>
        <w:ind w:left="2941" w:hanging="420"/>
      </w:pPr>
      <w:rPr>
        <w:rFonts w:hint="default" w:ascii="Wingdings" w:hAnsi="Wingdings"/>
      </w:rPr>
    </w:lvl>
    <w:lvl w:ilvl="6" w:tentative="1">
      <w:start w:val="1"/>
      <w:numFmt w:val="bullet"/>
      <w:lvlText w:val=""/>
      <w:lvlJc w:val="left"/>
      <w:pPr>
        <w:ind w:left="3361" w:hanging="420"/>
      </w:pPr>
      <w:rPr>
        <w:rFonts w:hint="default" w:ascii="Wingdings" w:hAnsi="Wingdings"/>
      </w:rPr>
    </w:lvl>
    <w:lvl w:ilvl="7" w:tentative="1">
      <w:start w:val="1"/>
      <w:numFmt w:val="bullet"/>
      <w:lvlText w:val=""/>
      <w:lvlJc w:val="left"/>
      <w:pPr>
        <w:ind w:left="3781" w:hanging="420"/>
      </w:pPr>
      <w:rPr>
        <w:rFonts w:hint="default" w:ascii="Wingdings" w:hAnsi="Wingdings"/>
      </w:rPr>
    </w:lvl>
    <w:lvl w:ilvl="8" w:tentative="1">
      <w:start w:val="1"/>
      <w:numFmt w:val="bullet"/>
      <w:lvlText w:val=""/>
      <w:lvlJc w:val="left"/>
      <w:pPr>
        <w:ind w:left="4201" w:hanging="420"/>
      </w:pPr>
      <w:rPr>
        <w:rFonts w:hint="default" w:ascii="Wingdings" w:hAnsi="Wingdings"/>
      </w:rPr>
    </w:lvl>
  </w:abstractNum>
  <w:abstractNum w:abstractNumId="76093704">
    <w:nsid w:val="04891908"/>
    <w:multiLevelType w:val="multilevel"/>
    <w:tmpl w:val="04891908"/>
    <w:lvl w:ilvl="0" w:tentative="1">
      <w:start w:val="1"/>
      <w:numFmt w:val="decimal"/>
      <w:pStyle w:val="2"/>
      <w:lvlText w:val="%1"/>
      <w:lvlJc w:val="left"/>
      <w:pPr>
        <w:ind w:left="432" w:hanging="432"/>
      </w:pPr>
      <w:rPr>
        <w:rFonts w:hint="default"/>
      </w:rPr>
    </w:lvl>
    <w:lvl w:ilvl="1" w:tentative="1">
      <w:start w:val="1"/>
      <w:numFmt w:val="decimal"/>
      <w:pStyle w:val="3"/>
      <w:lvlText w:val="%1.%2"/>
      <w:lvlJc w:val="left"/>
      <w:pPr>
        <w:ind w:left="576" w:hanging="576"/>
      </w:pPr>
      <w:rPr>
        <w:rFonts w:hint="default"/>
      </w:rPr>
    </w:lvl>
    <w:lvl w:ilvl="2" w:tentative="1">
      <w:start w:val="1"/>
      <w:numFmt w:val="decimal"/>
      <w:pStyle w:val="4"/>
      <w:lvlText w:val="%1.%2.%3"/>
      <w:lvlJc w:val="left"/>
      <w:pPr>
        <w:ind w:left="1713" w:hanging="720"/>
      </w:pPr>
      <w:rPr>
        <w:rFonts w:hint="default"/>
      </w:rPr>
    </w:lvl>
    <w:lvl w:ilvl="3" w:tentative="1">
      <w:start w:val="1"/>
      <w:numFmt w:val="decimal"/>
      <w:pStyle w:val="5"/>
      <w:lvlText w:val="%1.%2.%3.%4"/>
      <w:lvlJc w:val="left"/>
      <w:pPr>
        <w:ind w:left="864" w:hanging="864"/>
      </w:pPr>
      <w:rPr>
        <w:rFonts w:hint="default"/>
      </w:rPr>
    </w:lvl>
    <w:lvl w:ilvl="4" w:tentative="1">
      <w:start w:val="1"/>
      <w:numFmt w:val="decimal"/>
      <w:pStyle w:val="6"/>
      <w:lvlText w:val="%1.%2.%3.%4.%5"/>
      <w:lvlJc w:val="left"/>
      <w:pPr>
        <w:ind w:left="1008" w:hanging="1008"/>
      </w:pPr>
      <w:rPr>
        <w:rFonts w:hint="default"/>
      </w:rPr>
    </w:lvl>
    <w:lvl w:ilvl="5" w:tentative="1">
      <w:start w:val="1"/>
      <w:numFmt w:val="decimal"/>
      <w:pStyle w:val="7"/>
      <w:lvlText w:val="%1.%2.%3.%4.%5.%6"/>
      <w:lvlJc w:val="left"/>
      <w:pPr>
        <w:ind w:left="1152" w:hanging="1152"/>
      </w:pPr>
      <w:rPr>
        <w:rFonts w:hint="default"/>
      </w:rPr>
    </w:lvl>
    <w:lvl w:ilvl="6" w:tentative="1">
      <w:start w:val="1"/>
      <w:numFmt w:val="decimal"/>
      <w:pStyle w:val="8"/>
      <w:lvlText w:val="%1.%2.%3.%4.%5.%6.%7"/>
      <w:lvlJc w:val="left"/>
      <w:pPr>
        <w:ind w:left="1296" w:hanging="1296"/>
      </w:pPr>
      <w:rPr>
        <w:rFonts w:hint="default"/>
      </w:rPr>
    </w:lvl>
    <w:lvl w:ilvl="7" w:tentative="1">
      <w:start w:val="1"/>
      <w:numFmt w:val="decimal"/>
      <w:pStyle w:val="9"/>
      <w:lvlText w:val="%1.%2.%3.%4.%5.%6.%7.%8"/>
      <w:lvlJc w:val="left"/>
      <w:pPr>
        <w:ind w:left="1440" w:hanging="1440"/>
      </w:pPr>
      <w:rPr>
        <w:rFonts w:hint="default"/>
      </w:rPr>
    </w:lvl>
    <w:lvl w:ilvl="8" w:tentative="1">
      <w:start w:val="1"/>
      <w:numFmt w:val="decimal"/>
      <w:pStyle w:val="10"/>
      <w:lvlText w:val="%1.%2.%3.%4.%5.%6.%7.%8.%9"/>
      <w:lvlJc w:val="left"/>
      <w:pPr>
        <w:ind w:left="1584" w:hanging="1584"/>
      </w:pPr>
      <w:rPr>
        <w:rFonts w:hint="default"/>
      </w:rPr>
    </w:lvl>
  </w:abstractNum>
  <w:num w:numId="1">
    <w:abstractNumId w:val="76093704"/>
  </w:num>
  <w:num w:numId="2">
    <w:abstractNumId w:val="513686600"/>
  </w:num>
  <w:num w:numId="3">
    <w:abstractNumId w:val="18554629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CC3626"/>
    <w:rsid w:val="000005A1"/>
    <w:rsid w:val="0000156F"/>
    <w:rsid w:val="0000256B"/>
    <w:rsid w:val="00003C95"/>
    <w:rsid w:val="00004415"/>
    <w:rsid w:val="00007A34"/>
    <w:rsid w:val="00007E41"/>
    <w:rsid w:val="00011F6F"/>
    <w:rsid w:val="00013157"/>
    <w:rsid w:val="00014342"/>
    <w:rsid w:val="0001560A"/>
    <w:rsid w:val="00015860"/>
    <w:rsid w:val="000164CF"/>
    <w:rsid w:val="00016782"/>
    <w:rsid w:val="00016BB1"/>
    <w:rsid w:val="00017385"/>
    <w:rsid w:val="00017514"/>
    <w:rsid w:val="00017797"/>
    <w:rsid w:val="00017802"/>
    <w:rsid w:val="00017B8B"/>
    <w:rsid w:val="00017DF1"/>
    <w:rsid w:val="000206BF"/>
    <w:rsid w:val="00020DE4"/>
    <w:rsid w:val="0002120F"/>
    <w:rsid w:val="00021768"/>
    <w:rsid w:val="00022651"/>
    <w:rsid w:val="00022794"/>
    <w:rsid w:val="00022943"/>
    <w:rsid w:val="00022F57"/>
    <w:rsid w:val="00022FCF"/>
    <w:rsid w:val="00023CC8"/>
    <w:rsid w:val="00024A39"/>
    <w:rsid w:val="00024E02"/>
    <w:rsid w:val="000253F9"/>
    <w:rsid w:val="00025573"/>
    <w:rsid w:val="00026C1C"/>
    <w:rsid w:val="0002701B"/>
    <w:rsid w:val="00027811"/>
    <w:rsid w:val="000278F2"/>
    <w:rsid w:val="00030188"/>
    <w:rsid w:val="00030AD1"/>
    <w:rsid w:val="00031321"/>
    <w:rsid w:val="000327C3"/>
    <w:rsid w:val="0003293A"/>
    <w:rsid w:val="00034905"/>
    <w:rsid w:val="00035B87"/>
    <w:rsid w:val="000362BF"/>
    <w:rsid w:val="0003761B"/>
    <w:rsid w:val="00037D5B"/>
    <w:rsid w:val="00037D67"/>
    <w:rsid w:val="00040F2A"/>
    <w:rsid w:val="00041E04"/>
    <w:rsid w:val="0004208F"/>
    <w:rsid w:val="00042830"/>
    <w:rsid w:val="00042E7A"/>
    <w:rsid w:val="0004319A"/>
    <w:rsid w:val="00043B1A"/>
    <w:rsid w:val="00043D20"/>
    <w:rsid w:val="0004486B"/>
    <w:rsid w:val="00044FF9"/>
    <w:rsid w:val="00045CFE"/>
    <w:rsid w:val="00046308"/>
    <w:rsid w:val="0004680D"/>
    <w:rsid w:val="00046A5A"/>
    <w:rsid w:val="00046B6C"/>
    <w:rsid w:val="00046C15"/>
    <w:rsid w:val="00046EF0"/>
    <w:rsid w:val="000473CB"/>
    <w:rsid w:val="000479A9"/>
    <w:rsid w:val="00047F2A"/>
    <w:rsid w:val="00047FD2"/>
    <w:rsid w:val="0005023B"/>
    <w:rsid w:val="00050F19"/>
    <w:rsid w:val="0005133B"/>
    <w:rsid w:val="00051D7E"/>
    <w:rsid w:val="00052C8D"/>
    <w:rsid w:val="000530A7"/>
    <w:rsid w:val="0005356B"/>
    <w:rsid w:val="000536D2"/>
    <w:rsid w:val="000539F0"/>
    <w:rsid w:val="0005460C"/>
    <w:rsid w:val="00055458"/>
    <w:rsid w:val="000557DD"/>
    <w:rsid w:val="00056F3B"/>
    <w:rsid w:val="0005767C"/>
    <w:rsid w:val="00057C2E"/>
    <w:rsid w:val="00057C4A"/>
    <w:rsid w:val="00057C52"/>
    <w:rsid w:val="00060117"/>
    <w:rsid w:val="000601AE"/>
    <w:rsid w:val="00060E59"/>
    <w:rsid w:val="000615E9"/>
    <w:rsid w:val="0006173B"/>
    <w:rsid w:val="00061FC1"/>
    <w:rsid w:val="0006299C"/>
    <w:rsid w:val="00062A25"/>
    <w:rsid w:val="00064FAA"/>
    <w:rsid w:val="00065854"/>
    <w:rsid w:val="00066305"/>
    <w:rsid w:val="00066E12"/>
    <w:rsid w:val="00067271"/>
    <w:rsid w:val="0007003D"/>
    <w:rsid w:val="000701A1"/>
    <w:rsid w:val="000703F0"/>
    <w:rsid w:val="00071030"/>
    <w:rsid w:val="000712A1"/>
    <w:rsid w:val="000726BE"/>
    <w:rsid w:val="00072C38"/>
    <w:rsid w:val="00072D79"/>
    <w:rsid w:val="00073023"/>
    <w:rsid w:val="0007427E"/>
    <w:rsid w:val="00074A16"/>
    <w:rsid w:val="000761A1"/>
    <w:rsid w:val="00077090"/>
    <w:rsid w:val="000771C1"/>
    <w:rsid w:val="00077E63"/>
    <w:rsid w:val="000819AC"/>
    <w:rsid w:val="00082113"/>
    <w:rsid w:val="0008243B"/>
    <w:rsid w:val="00082957"/>
    <w:rsid w:val="00083CE9"/>
    <w:rsid w:val="0008416B"/>
    <w:rsid w:val="00086452"/>
    <w:rsid w:val="0008723C"/>
    <w:rsid w:val="000875C8"/>
    <w:rsid w:val="00090C0B"/>
    <w:rsid w:val="00090EB3"/>
    <w:rsid w:val="00091844"/>
    <w:rsid w:val="00091F66"/>
    <w:rsid w:val="00092732"/>
    <w:rsid w:val="00094D9F"/>
    <w:rsid w:val="0009509A"/>
    <w:rsid w:val="000950EF"/>
    <w:rsid w:val="000952C3"/>
    <w:rsid w:val="00095B06"/>
    <w:rsid w:val="0009695F"/>
    <w:rsid w:val="00096B09"/>
    <w:rsid w:val="0009736A"/>
    <w:rsid w:val="00097731"/>
    <w:rsid w:val="000A063B"/>
    <w:rsid w:val="000A0B43"/>
    <w:rsid w:val="000A11AA"/>
    <w:rsid w:val="000A1A5E"/>
    <w:rsid w:val="000A332D"/>
    <w:rsid w:val="000A33EC"/>
    <w:rsid w:val="000A355A"/>
    <w:rsid w:val="000A471B"/>
    <w:rsid w:val="000A5A0B"/>
    <w:rsid w:val="000A6303"/>
    <w:rsid w:val="000A66E1"/>
    <w:rsid w:val="000A6B13"/>
    <w:rsid w:val="000A6D6A"/>
    <w:rsid w:val="000B00C0"/>
    <w:rsid w:val="000B0186"/>
    <w:rsid w:val="000B02C9"/>
    <w:rsid w:val="000B03D7"/>
    <w:rsid w:val="000B059A"/>
    <w:rsid w:val="000B060F"/>
    <w:rsid w:val="000B0DC2"/>
    <w:rsid w:val="000B135D"/>
    <w:rsid w:val="000B2454"/>
    <w:rsid w:val="000B28DF"/>
    <w:rsid w:val="000B2DAD"/>
    <w:rsid w:val="000B3199"/>
    <w:rsid w:val="000B4C2D"/>
    <w:rsid w:val="000B54EC"/>
    <w:rsid w:val="000B5632"/>
    <w:rsid w:val="000B5BA4"/>
    <w:rsid w:val="000B6393"/>
    <w:rsid w:val="000B726D"/>
    <w:rsid w:val="000B7464"/>
    <w:rsid w:val="000B7D8F"/>
    <w:rsid w:val="000C12FE"/>
    <w:rsid w:val="000C13AA"/>
    <w:rsid w:val="000C2FF4"/>
    <w:rsid w:val="000C3602"/>
    <w:rsid w:val="000C36E7"/>
    <w:rsid w:val="000C3B46"/>
    <w:rsid w:val="000C4401"/>
    <w:rsid w:val="000C4722"/>
    <w:rsid w:val="000C5E86"/>
    <w:rsid w:val="000C74A8"/>
    <w:rsid w:val="000C78F4"/>
    <w:rsid w:val="000C7A7A"/>
    <w:rsid w:val="000C7B3A"/>
    <w:rsid w:val="000C7DBA"/>
    <w:rsid w:val="000C7E8D"/>
    <w:rsid w:val="000D0669"/>
    <w:rsid w:val="000D0D8B"/>
    <w:rsid w:val="000D209C"/>
    <w:rsid w:val="000D2D00"/>
    <w:rsid w:val="000D381B"/>
    <w:rsid w:val="000D3AE5"/>
    <w:rsid w:val="000D47D8"/>
    <w:rsid w:val="000D5245"/>
    <w:rsid w:val="000D5501"/>
    <w:rsid w:val="000D5582"/>
    <w:rsid w:val="000D55B1"/>
    <w:rsid w:val="000D56DE"/>
    <w:rsid w:val="000D6106"/>
    <w:rsid w:val="000D6756"/>
    <w:rsid w:val="000E05DE"/>
    <w:rsid w:val="000E1193"/>
    <w:rsid w:val="000E25EA"/>
    <w:rsid w:val="000E3A83"/>
    <w:rsid w:val="000E4D0D"/>
    <w:rsid w:val="000E51F4"/>
    <w:rsid w:val="000E536B"/>
    <w:rsid w:val="000E7053"/>
    <w:rsid w:val="000E7E7A"/>
    <w:rsid w:val="000F20DC"/>
    <w:rsid w:val="000F258D"/>
    <w:rsid w:val="000F2AC7"/>
    <w:rsid w:val="000F2EDC"/>
    <w:rsid w:val="000F368C"/>
    <w:rsid w:val="000F3E0E"/>
    <w:rsid w:val="000F485F"/>
    <w:rsid w:val="000F4A2A"/>
    <w:rsid w:val="000F4A63"/>
    <w:rsid w:val="000F5EB3"/>
    <w:rsid w:val="000F61E5"/>
    <w:rsid w:val="000F6340"/>
    <w:rsid w:val="000F65E1"/>
    <w:rsid w:val="000F6C1A"/>
    <w:rsid w:val="000F7F72"/>
    <w:rsid w:val="00100416"/>
    <w:rsid w:val="0010102B"/>
    <w:rsid w:val="00101117"/>
    <w:rsid w:val="0010288A"/>
    <w:rsid w:val="00102AB2"/>
    <w:rsid w:val="00102DA9"/>
    <w:rsid w:val="00102E1C"/>
    <w:rsid w:val="001037B0"/>
    <w:rsid w:val="0010617C"/>
    <w:rsid w:val="0010623F"/>
    <w:rsid w:val="00106621"/>
    <w:rsid w:val="00106734"/>
    <w:rsid w:val="001070C7"/>
    <w:rsid w:val="001071C0"/>
    <w:rsid w:val="0010750E"/>
    <w:rsid w:val="00107C22"/>
    <w:rsid w:val="001103FD"/>
    <w:rsid w:val="00111C6D"/>
    <w:rsid w:val="001121C0"/>
    <w:rsid w:val="00112B91"/>
    <w:rsid w:val="00112D21"/>
    <w:rsid w:val="00113080"/>
    <w:rsid w:val="001137B8"/>
    <w:rsid w:val="00113927"/>
    <w:rsid w:val="0011448D"/>
    <w:rsid w:val="00114500"/>
    <w:rsid w:val="0011498F"/>
    <w:rsid w:val="00114FAF"/>
    <w:rsid w:val="0011507E"/>
    <w:rsid w:val="00115D50"/>
    <w:rsid w:val="00115E37"/>
    <w:rsid w:val="00116D62"/>
    <w:rsid w:val="0011722C"/>
    <w:rsid w:val="001174F8"/>
    <w:rsid w:val="001177E6"/>
    <w:rsid w:val="00120F1B"/>
    <w:rsid w:val="0012100C"/>
    <w:rsid w:val="00121281"/>
    <w:rsid w:val="00121B13"/>
    <w:rsid w:val="001222D9"/>
    <w:rsid w:val="00122FB1"/>
    <w:rsid w:val="00123442"/>
    <w:rsid w:val="00124435"/>
    <w:rsid w:val="00125853"/>
    <w:rsid w:val="00125F0B"/>
    <w:rsid w:val="001311BC"/>
    <w:rsid w:val="00132928"/>
    <w:rsid w:val="00132E4F"/>
    <w:rsid w:val="00133FA6"/>
    <w:rsid w:val="001342D1"/>
    <w:rsid w:val="0013447E"/>
    <w:rsid w:val="0013453C"/>
    <w:rsid w:val="00134C14"/>
    <w:rsid w:val="001354B6"/>
    <w:rsid w:val="00136FA5"/>
    <w:rsid w:val="001370E3"/>
    <w:rsid w:val="00137B1E"/>
    <w:rsid w:val="00140192"/>
    <w:rsid w:val="001405EF"/>
    <w:rsid w:val="00141C57"/>
    <w:rsid w:val="00142EFC"/>
    <w:rsid w:val="00143B91"/>
    <w:rsid w:val="00144323"/>
    <w:rsid w:val="0014465D"/>
    <w:rsid w:val="001448DA"/>
    <w:rsid w:val="001449A9"/>
    <w:rsid w:val="00145195"/>
    <w:rsid w:val="00145842"/>
    <w:rsid w:val="00146331"/>
    <w:rsid w:val="0014684A"/>
    <w:rsid w:val="0014688E"/>
    <w:rsid w:val="0014691C"/>
    <w:rsid w:val="0015127F"/>
    <w:rsid w:val="00152387"/>
    <w:rsid w:val="001525BB"/>
    <w:rsid w:val="00153034"/>
    <w:rsid w:val="00154C52"/>
    <w:rsid w:val="0015569C"/>
    <w:rsid w:val="001558EF"/>
    <w:rsid w:val="00155928"/>
    <w:rsid w:val="00156094"/>
    <w:rsid w:val="00156443"/>
    <w:rsid w:val="00157434"/>
    <w:rsid w:val="00157A8E"/>
    <w:rsid w:val="0016063C"/>
    <w:rsid w:val="00161683"/>
    <w:rsid w:val="00162049"/>
    <w:rsid w:val="001628E4"/>
    <w:rsid w:val="00163094"/>
    <w:rsid w:val="001638CA"/>
    <w:rsid w:val="00164372"/>
    <w:rsid w:val="00164EB3"/>
    <w:rsid w:val="00166A4A"/>
    <w:rsid w:val="00167094"/>
    <w:rsid w:val="001701A9"/>
    <w:rsid w:val="00171643"/>
    <w:rsid w:val="0017428F"/>
    <w:rsid w:val="00174A3E"/>
    <w:rsid w:val="001751B2"/>
    <w:rsid w:val="00175ECB"/>
    <w:rsid w:val="00176021"/>
    <w:rsid w:val="001763EE"/>
    <w:rsid w:val="00177138"/>
    <w:rsid w:val="001772A3"/>
    <w:rsid w:val="00177956"/>
    <w:rsid w:val="00177AC9"/>
    <w:rsid w:val="00177DF1"/>
    <w:rsid w:val="00180245"/>
    <w:rsid w:val="0018078C"/>
    <w:rsid w:val="0018239C"/>
    <w:rsid w:val="00183186"/>
    <w:rsid w:val="00183739"/>
    <w:rsid w:val="00183B1C"/>
    <w:rsid w:val="001840DD"/>
    <w:rsid w:val="00185300"/>
    <w:rsid w:val="001854B6"/>
    <w:rsid w:val="00185657"/>
    <w:rsid w:val="001860B3"/>
    <w:rsid w:val="001860C7"/>
    <w:rsid w:val="0018633F"/>
    <w:rsid w:val="00187970"/>
    <w:rsid w:val="00187B3F"/>
    <w:rsid w:val="00187C7F"/>
    <w:rsid w:val="00190F24"/>
    <w:rsid w:val="001910A4"/>
    <w:rsid w:val="001913DF"/>
    <w:rsid w:val="0019206C"/>
    <w:rsid w:val="001920F1"/>
    <w:rsid w:val="001926AA"/>
    <w:rsid w:val="001926D7"/>
    <w:rsid w:val="00192B3D"/>
    <w:rsid w:val="0019324C"/>
    <w:rsid w:val="00193369"/>
    <w:rsid w:val="0019351A"/>
    <w:rsid w:val="00193986"/>
    <w:rsid w:val="001944BF"/>
    <w:rsid w:val="00194AED"/>
    <w:rsid w:val="00194EEA"/>
    <w:rsid w:val="00195739"/>
    <w:rsid w:val="00196BAB"/>
    <w:rsid w:val="001970FA"/>
    <w:rsid w:val="001971B1"/>
    <w:rsid w:val="001977C0"/>
    <w:rsid w:val="001A06E3"/>
    <w:rsid w:val="001A077A"/>
    <w:rsid w:val="001A159C"/>
    <w:rsid w:val="001A1B67"/>
    <w:rsid w:val="001A1CF0"/>
    <w:rsid w:val="001A1CFF"/>
    <w:rsid w:val="001A2109"/>
    <w:rsid w:val="001A2346"/>
    <w:rsid w:val="001A45BF"/>
    <w:rsid w:val="001A4B11"/>
    <w:rsid w:val="001A4DB4"/>
    <w:rsid w:val="001A5429"/>
    <w:rsid w:val="001A5B98"/>
    <w:rsid w:val="001A62FF"/>
    <w:rsid w:val="001A63FE"/>
    <w:rsid w:val="001A745F"/>
    <w:rsid w:val="001A76C3"/>
    <w:rsid w:val="001A78DB"/>
    <w:rsid w:val="001B0AC4"/>
    <w:rsid w:val="001B0DE1"/>
    <w:rsid w:val="001B1984"/>
    <w:rsid w:val="001B1D5B"/>
    <w:rsid w:val="001B2033"/>
    <w:rsid w:val="001B2530"/>
    <w:rsid w:val="001B2779"/>
    <w:rsid w:val="001B2CC2"/>
    <w:rsid w:val="001B3543"/>
    <w:rsid w:val="001B4483"/>
    <w:rsid w:val="001B52A6"/>
    <w:rsid w:val="001B549E"/>
    <w:rsid w:val="001B55A6"/>
    <w:rsid w:val="001B61CD"/>
    <w:rsid w:val="001B63DC"/>
    <w:rsid w:val="001B6890"/>
    <w:rsid w:val="001B6A52"/>
    <w:rsid w:val="001B7673"/>
    <w:rsid w:val="001B79BB"/>
    <w:rsid w:val="001B7BA3"/>
    <w:rsid w:val="001B7E78"/>
    <w:rsid w:val="001B7F92"/>
    <w:rsid w:val="001C0A04"/>
    <w:rsid w:val="001C0BAD"/>
    <w:rsid w:val="001C0F65"/>
    <w:rsid w:val="001C11E9"/>
    <w:rsid w:val="001C16BA"/>
    <w:rsid w:val="001C2FE7"/>
    <w:rsid w:val="001C36DE"/>
    <w:rsid w:val="001C3738"/>
    <w:rsid w:val="001C44A3"/>
    <w:rsid w:val="001C4FB0"/>
    <w:rsid w:val="001C57CC"/>
    <w:rsid w:val="001C5BE6"/>
    <w:rsid w:val="001C66E7"/>
    <w:rsid w:val="001C7A9F"/>
    <w:rsid w:val="001C7D4E"/>
    <w:rsid w:val="001D0AE0"/>
    <w:rsid w:val="001D0F85"/>
    <w:rsid w:val="001D1CD8"/>
    <w:rsid w:val="001D1FE7"/>
    <w:rsid w:val="001D2235"/>
    <w:rsid w:val="001D224E"/>
    <w:rsid w:val="001D253C"/>
    <w:rsid w:val="001D4462"/>
    <w:rsid w:val="001D4544"/>
    <w:rsid w:val="001D473B"/>
    <w:rsid w:val="001D57FF"/>
    <w:rsid w:val="001D59C7"/>
    <w:rsid w:val="001D6055"/>
    <w:rsid w:val="001D7F7C"/>
    <w:rsid w:val="001E06B5"/>
    <w:rsid w:val="001E1115"/>
    <w:rsid w:val="001E1336"/>
    <w:rsid w:val="001E2DE2"/>
    <w:rsid w:val="001E2F60"/>
    <w:rsid w:val="001E3477"/>
    <w:rsid w:val="001E3A02"/>
    <w:rsid w:val="001E4637"/>
    <w:rsid w:val="001E50AA"/>
    <w:rsid w:val="001E5238"/>
    <w:rsid w:val="001E7390"/>
    <w:rsid w:val="001E75A1"/>
    <w:rsid w:val="001E79E0"/>
    <w:rsid w:val="001F01D0"/>
    <w:rsid w:val="001F03A2"/>
    <w:rsid w:val="001F0475"/>
    <w:rsid w:val="001F1ED1"/>
    <w:rsid w:val="001F1F5C"/>
    <w:rsid w:val="001F2B81"/>
    <w:rsid w:val="001F40A7"/>
    <w:rsid w:val="001F4229"/>
    <w:rsid w:val="001F4B30"/>
    <w:rsid w:val="001F5F33"/>
    <w:rsid w:val="001F7B94"/>
    <w:rsid w:val="001F7EF5"/>
    <w:rsid w:val="0020020F"/>
    <w:rsid w:val="0020043C"/>
    <w:rsid w:val="00201BC3"/>
    <w:rsid w:val="00202116"/>
    <w:rsid w:val="0020250A"/>
    <w:rsid w:val="002029C1"/>
    <w:rsid w:val="00203A04"/>
    <w:rsid w:val="002040EA"/>
    <w:rsid w:val="00204EBE"/>
    <w:rsid w:val="002054A6"/>
    <w:rsid w:val="002058E4"/>
    <w:rsid w:val="00206560"/>
    <w:rsid w:val="002066CF"/>
    <w:rsid w:val="002075C2"/>
    <w:rsid w:val="00207C96"/>
    <w:rsid w:val="0021081C"/>
    <w:rsid w:val="00210832"/>
    <w:rsid w:val="00210EEF"/>
    <w:rsid w:val="002118E3"/>
    <w:rsid w:val="00211E91"/>
    <w:rsid w:val="002122CB"/>
    <w:rsid w:val="00212783"/>
    <w:rsid w:val="00212905"/>
    <w:rsid w:val="00213220"/>
    <w:rsid w:val="00214199"/>
    <w:rsid w:val="00214B79"/>
    <w:rsid w:val="00214F18"/>
    <w:rsid w:val="00215201"/>
    <w:rsid w:val="002154D4"/>
    <w:rsid w:val="00215989"/>
    <w:rsid w:val="00216309"/>
    <w:rsid w:val="002166D2"/>
    <w:rsid w:val="002173BF"/>
    <w:rsid w:val="00220A61"/>
    <w:rsid w:val="00221814"/>
    <w:rsid w:val="00221994"/>
    <w:rsid w:val="00221F4C"/>
    <w:rsid w:val="00222111"/>
    <w:rsid w:val="0022255A"/>
    <w:rsid w:val="00222E40"/>
    <w:rsid w:val="002254F1"/>
    <w:rsid w:val="0022553D"/>
    <w:rsid w:val="00225573"/>
    <w:rsid w:val="002256C8"/>
    <w:rsid w:val="00226717"/>
    <w:rsid w:val="00230334"/>
    <w:rsid w:val="00230696"/>
    <w:rsid w:val="00231CC3"/>
    <w:rsid w:val="0023329F"/>
    <w:rsid w:val="00233449"/>
    <w:rsid w:val="002334CB"/>
    <w:rsid w:val="002337ED"/>
    <w:rsid w:val="00233F45"/>
    <w:rsid w:val="00234D71"/>
    <w:rsid w:val="00234ED8"/>
    <w:rsid w:val="00235378"/>
    <w:rsid w:val="00236F37"/>
    <w:rsid w:val="002374AC"/>
    <w:rsid w:val="00240636"/>
    <w:rsid w:val="00240D5A"/>
    <w:rsid w:val="00240E83"/>
    <w:rsid w:val="0024112A"/>
    <w:rsid w:val="00241D3F"/>
    <w:rsid w:val="002420E7"/>
    <w:rsid w:val="00243A89"/>
    <w:rsid w:val="00244A90"/>
    <w:rsid w:val="00244E84"/>
    <w:rsid w:val="00245A84"/>
    <w:rsid w:val="00246CC9"/>
    <w:rsid w:val="00250300"/>
    <w:rsid w:val="00250629"/>
    <w:rsid w:val="00250B05"/>
    <w:rsid w:val="00250C87"/>
    <w:rsid w:val="00251011"/>
    <w:rsid w:val="00251AF2"/>
    <w:rsid w:val="00252EBC"/>
    <w:rsid w:val="00253DE6"/>
    <w:rsid w:val="00254892"/>
    <w:rsid w:val="002550F2"/>
    <w:rsid w:val="00256695"/>
    <w:rsid w:val="00256A4A"/>
    <w:rsid w:val="0025708C"/>
    <w:rsid w:val="00263010"/>
    <w:rsid w:val="002630B5"/>
    <w:rsid w:val="00264EEC"/>
    <w:rsid w:val="00265143"/>
    <w:rsid w:val="00265E3E"/>
    <w:rsid w:val="00266C3B"/>
    <w:rsid w:val="00266D8A"/>
    <w:rsid w:val="00267146"/>
    <w:rsid w:val="00271C2B"/>
    <w:rsid w:val="00272195"/>
    <w:rsid w:val="002721F4"/>
    <w:rsid w:val="002730C7"/>
    <w:rsid w:val="00273968"/>
    <w:rsid w:val="00273AB2"/>
    <w:rsid w:val="00273B36"/>
    <w:rsid w:val="0027480A"/>
    <w:rsid w:val="00274966"/>
    <w:rsid w:val="002751DC"/>
    <w:rsid w:val="0027680F"/>
    <w:rsid w:val="00276CC2"/>
    <w:rsid w:val="002775C5"/>
    <w:rsid w:val="00277691"/>
    <w:rsid w:val="0027797F"/>
    <w:rsid w:val="00277C39"/>
    <w:rsid w:val="00277E85"/>
    <w:rsid w:val="00280238"/>
    <w:rsid w:val="002803E1"/>
    <w:rsid w:val="00280F3E"/>
    <w:rsid w:val="00281A79"/>
    <w:rsid w:val="00281D7F"/>
    <w:rsid w:val="00282189"/>
    <w:rsid w:val="00282772"/>
    <w:rsid w:val="00282D84"/>
    <w:rsid w:val="002838CB"/>
    <w:rsid w:val="00284D01"/>
    <w:rsid w:val="00286E36"/>
    <w:rsid w:val="00287000"/>
    <w:rsid w:val="00287814"/>
    <w:rsid w:val="0029077D"/>
    <w:rsid w:val="00291B25"/>
    <w:rsid w:val="0029210A"/>
    <w:rsid w:val="002924AC"/>
    <w:rsid w:val="002940A8"/>
    <w:rsid w:val="002940DE"/>
    <w:rsid w:val="002962E0"/>
    <w:rsid w:val="00297E08"/>
    <w:rsid w:val="002A085E"/>
    <w:rsid w:val="002A08D1"/>
    <w:rsid w:val="002A0C02"/>
    <w:rsid w:val="002A0FB1"/>
    <w:rsid w:val="002A10B7"/>
    <w:rsid w:val="002A1155"/>
    <w:rsid w:val="002A1302"/>
    <w:rsid w:val="002A1539"/>
    <w:rsid w:val="002A1833"/>
    <w:rsid w:val="002A2297"/>
    <w:rsid w:val="002A2EC1"/>
    <w:rsid w:val="002A3A13"/>
    <w:rsid w:val="002A3B8C"/>
    <w:rsid w:val="002A4184"/>
    <w:rsid w:val="002A4375"/>
    <w:rsid w:val="002A4560"/>
    <w:rsid w:val="002A572B"/>
    <w:rsid w:val="002A681C"/>
    <w:rsid w:val="002A69A3"/>
    <w:rsid w:val="002A6EC5"/>
    <w:rsid w:val="002B32A9"/>
    <w:rsid w:val="002B37DA"/>
    <w:rsid w:val="002B3A86"/>
    <w:rsid w:val="002B48AA"/>
    <w:rsid w:val="002B5B7C"/>
    <w:rsid w:val="002B63F5"/>
    <w:rsid w:val="002B647E"/>
    <w:rsid w:val="002B6555"/>
    <w:rsid w:val="002B693F"/>
    <w:rsid w:val="002B6A24"/>
    <w:rsid w:val="002B6E1C"/>
    <w:rsid w:val="002C0321"/>
    <w:rsid w:val="002C0D76"/>
    <w:rsid w:val="002C10EF"/>
    <w:rsid w:val="002C1DF3"/>
    <w:rsid w:val="002C2106"/>
    <w:rsid w:val="002C3597"/>
    <w:rsid w:val="002C47BB"/>
    <w:rsid w:val="002C4C37"/>
    <w:rsid w:val="002C51D8"/>
    <w:rsid w:val="002C59ED"/>
    <w:rsid w:val="002C5A70"/>
    <w:rsid w:val="002C5FC8"/>
    <w:rsid w:val="002C6A9A"/>
    <w:rsid w:val="002C75E2"/>
    <w:rsid w:val="002C79F3"/>
    <w:rsid w:val="002C7EFF"/>
    <w:rsid w:val="002D0F01"/>
    <w:rsid w:val="002D155F"/>
    <w:rsid w:val="002D21A8"/>
    <w:rsid w:val="002D2797"/>
    <w:rsid w:val="002D27F1"/>
    <w:rsid w:val="002D2D99"/>
    <w:rsid w:val="002D2F36"/>
    <w:rsid w:val="002D3584"/>
    <w:rsid w:val="002D3A05"/>
    <w:rsid w:val="002D48BB"/>
    <w:rsid w:val="002D4B45"/>
    <w:rsid w:val="002D55B2"/>
    <w:rsid w:val="002D682A"/>
    <w:rsid w:val="002E1306"/>
    <w:rsid w:val="002E1A9A"/>
    <w:rsid w:val="002E1B0F"/>
    <w:rsid w:val="002E1C8F"/>
    <w:rsid w:val="002E2002"/>
    <w:rsid w:val="002E212E"/>
    <w:rsid w:val="002E21EA"/>
    <w:rsid w:val="002E2E1F"/>
    <w:rsid w:val="002E335F"/>
    <w:rsid w:val="002E340E"/>
    <w:rsid w:val="002E34D0"/>
    <w:rsid w:val="002E36AA"/>
    <w:rsid w:val="002E41B1"/>
    <w:rsid w:val="002E4451"/>
    <w:rsid w:val="002E51AC"/>
    <w:rsid w:val="002E596C"/>
    <w:rsid w:val="002E5C72"/>
    <w:rsid w:val="002E601C"/>
    <w:rsid w:val="002E6DDF"/>
    <w:rsid w:val="002E72FA"/>
    <w:rsid w:val="002F0110"/>
    <w:rsid w:val="002F09E2"/>
    <w:rsid w:val="002F1126"/>
    <w:rsid w:val="002F1296"/>
    <w:rsid w:val="002F1324"/>
    <w:rsid w:val="002F1DB9"/>
    <w:rsid w:val="002F1E60"/>
    <w:rsid w:val="002F23F9"/>
    <w:rsid w:val="002F29AC"/>
    <w:rsid w:val="002F29CC"/>
    <w:rsid w:val="002F392C"/>
    <w:rsid w:val="002F3953"/>
    <w:rsid w:val="002F3B7A"/>
    <w:rsid w:val="002F45A6"/>
    <w:rsid w:val="002F521A"/>
    <w:rsid w:val="002F6B61"/>
    <w:rsid w:val="002F6E6C"/>
    <w:rsid w:val="002F73CA"/>
    <w:rsid w:val="002F7574"/>
    <w:rsid w:val="002F7CF1"/>
    <w:rsid w:val="00300765"/>
    <w:rsid w:val="00300D35"/>
    <w:rsid w:val="003016ED"/>
    <w:rsid w:val="00302683"/>
    <w:rsid w:val="00303205"/>
    <w:rsid w:val="00303CB8"/>
    <w:rsid w:val="00304345"/>
    <w:rsid w:val="00305557"/>
    <w:rsid w:val="003057A4"/>
    <w:rsid w:val="00305D61"/>
    <w:rsid w:val="00306B28"/>
    <w:rsid w:val="00306E90"/>
    <w:rsid w:val="00306F45"/>
    <w:rsid w:val="00307974"/>
    <w:rsid w:val="00307A20"/>
    <w:rsid w:val="00307A65"/>
    <w:rsid w:val="00307DA5"/>
    <w:rsid w:val="00310D02"/>
    <w:rsid w:val="00311402"/>
    <w:rsid w:val="00311C45"/>
    <w:rsid w:val="00311D9F"/>
    <w:rsid w:val="003120F7"/>
    <w:rsid w:val="00312815"/>
    <w:rsid w:val="00312D82"/>
    <w:rsid w:val="003131FC"/>
    <w:rsid w:val="00313C6D"/>
    <w:rsid w:val="00314620"/>
    <w:rsid w:val="00314F0B"/>
    <w:rsid w:val="0031515B"/>
    <w:rsid w:val="003154D3"/>
    <w:rsid w:val="00315E1B"/>
    <w:rsid w:val="0031629A"/>
    <w:rsid w:val="003163B1"/>
    <w:rsid w:val="00317154"/>
    <w:rsid w:val="00317FEB"/>
    <w:rsid w:val="0032002D"/>
    <w:rsid w:val="003206A7"/>
    <w:rsid w:val="00320F65"/>
    <w:rsid w:val="003218EB"/>
    <w:rsid w:val="00321C6B"/>
    <w:rsid w:val="0032201C"/>
    <w:rsid w:val="00322D80"/>
    <w:rsid w:val="003231C4"/>
    <w:rsid w:val="0032332C"/>
    <w:rsid w:val="0032387E"/>
    <w:rsid w:val="0032493E"/>
    <w:rsid w:val="003263FD"/>
    <w:rsid w:val="00326447"/>
    <w:rsid w:val="00326EE3"/>
    <w:rsid w:val="00326F32"/>
    <w:rsid w:val="00327484"/>
    <w:rsid w:val="00327DBF"/>
    <w:rsid w:val="0033000A"/>
    <w:rsid w:val="0033095F"/>
    <w:rsid w:val="00330A70"/>
    <w:rsid w:val="003311C0"/>
    <w:rsid w:val="00331A80"/>
    <w:rsid w:val="00331ABD"/>
    <w:rsid w:val="0033234B"/>
    <w:rsid w:val="0033235C"/>
    <w:rsid w:val="003331B8"/>
    <w:rsid w:val="00333444"/>
    <w:rsid w:val="00333503"/>
    <w:rsid w:val="00333899"/>
    <w:rsid w:val="00333C1A"/>
    <w:rsid w:val="0033471A"/>
    <w:rsid w:val="003360C4"/>
    <w:rsid w:val="00336A23"/>
    <w:rsid w:val="00336D5F"/>
    <w:rsid w:val="00337D01"/>
    <w:rsid w:val="00340678"/>
    <w:rsid w:val="00341D39"/>
    <w:rsid w:val="003432C0"/>
    <w:rsid w:val="00343E32"/>
    <w:rsid w:val="0034447E"/>
    <w:rsid w:val="0034462D"/>
    <w:rsid w:val="00344AC3"/>
    <w:rsid w:val="0034561E"/>
    <w:rsid w:val="003470F2"/>
    <w:rsid w:val="00347269"/>
    <w:rsid w:val="003479D1"/>
    <w:rsid w:val="0035131A"/>
    <w:rsid w:val="003513F2"/>
    <w:rsid w:val="003514A0"/>
    <w:rsid w:val="003527A6"/>
    <w:rsid w:val="0035282F"/>
    <w:rsid w:val="00353946"/>
    <w:rsid w:val="00353B03"/>
    <w:rsid w:val="00353D88"/>
    <w:rsid w:val="00354230"/>
    <w:rsid w:val="00355AE7"/>
    <w:rsid w:val="00356A92"/>
    <w:rsid w:val="00356CE0"/>
    <w:rsid w:val="003572EB"/>
    <w:rsid w:val="0035741A"/>
    <w:rsid w:val="00357490"/>
    <w:rsid w:val="00360BF6"/>
    <w:rsid w:val="00360E71"/>
    <w:rsid w:val="003616BE"/>
    <w:rsid w:val="00361D00"/>
    <w:rsid w:val="00362306"/>
    <w:rsid w:val="00362C6D"/>
    <w:rsid w:val="00362E1C"/>
    <w:rsid w:val="003644BB"/>
    <w:rsid w:val="00364996"/>
    <w:rsid w:val="00365E0B"/>
    <w:rsid w:val="003674DB"/>
    <w:rsid w:val="0036774B"/>
    <w:rsid w:val="003677CA"/>
    <w:rsid w:val="00371951"/>
    <w:rsid w:val="003722FC"/>
    <w:rsid w:val="00373C15"/>
    <w:rsid w:val="00373DB1"/>
    <w:rsid w:val="003744F0"/>
    <w:rsid w:val="00374D40"/>
    <w:rsid w:val="0037500B"/>
    <w:rsid w:val="00376169"/>
    <w:rsid w:val="003762B9"/>
    <w:rsid w:val="00376A5E"/>
    <w:rsid w:val="003771BE"/>
    <w:rsid w:val="00377418"/>
    <w:rsid w:val="00377F3D"/>
    <w:rsid w:val="0038045E"/>
    <w:rsid w:val="0038051E"/>
    <w:rsid w:val="0038054D"/>
    <w:rsid w:val="0038130A"/>
    <w:rsid w:val="0038130F"/>
    <w:rsid w:val="003814C5"/>
    <w:rsid w:val="0038164A"/>
    <w:rsid w:val="00382022"/>
    <w:rsid w:val="00383529"/>
    <w:rsid w:val="00383A52"/>
    <w:rsid w:val="00383EFA"/>
    <w:rsid w:val="00384512"/>
    <w:rsid w:val="00384661"/>
    <w:rsid w:val="00384AF3"/>
    <w:rsid w:val="003878DE"/>
    <w:rsid w:val="00390DA2"/>
    <w:rsid w:val="00390E5F"/>
    <w:rsid w:val="0039187F"/>
    <w:rsid w:val="00392E14"/>
    <w:rsid w:val="00392F8A"/>
    <w:rsid w:val="0039330F"/>
    <w:rsid w:val="00393403"/>
    <w:rsid w:val="00393A54"/>
    <w:rsid w:val="00393E59"/>
    <w:rsid w:val="00394BA2"/>
    <w:rsid w:val="003957E5"/>
    <w:rsid w:val="003959EA"/>
    <w:rsid w:val="00395F66"/>
    <w:rsid w:val="0039636E"/>
    <w:rsid w:val="00397D27"/>
    <w:rsid w:val="003A0003"/>
    <w:rsid w:val="003A0A08"/>
    <w:rsid w:val="003A27EA"/>
    <w:rsid w:val="003A2976"/>
    <w:rsid w:val="003A3160"/>
    <w:rsid w:val="003A45B4"/>
    <w:rsid w:val="003A53D4"/>
    <w:rsid w:val="003A57CD"/>
    <w:rsid w:val="003A58A0"/>
    <w:rsid w:val="003A630D"/>
    <w:rsid w:val="003A64AD"/>
    <w:rsid w:val="003A65B5"/>
    <w:rsid w:val="003A6D98"/>
    <w:rsid w:val="003A7111"/>
    <w:rsid w:val="003B08AE"/>
    <w:rsid w:val="003B0C36"/>
    <w:rsid w:val="003B27C5"/>
    <w:rsid w:val="003B281F"/>
    <w:rsid w:val="003B373B"/>
    <w:rsid w:val="003B38C6"/>
    <w:rsid w:val="003B3F2A"/>
    <w:rsid w:val="003B55C1"/>
    <w:rsid w:val="003B576A"/>
    <w:rsid w:val="003B5EA5"/>
    <w:rsid w:val="003B5F0E"/>
    <w:rsid w:val="003B6164"/>
    <w:rsid w:val="003B7F70"/>
    <w:rsid w:val="003C03F3"/>
    <w:rsid w:val="003C07F4"/>
    <w:rsid w:val="003C14D7"/>
    <w:rsid w:val="003C19A4"/>
    <w:rsid w:val="003C24B1"/>
    <w:rsid w:val="003C311E"/>
    <w:rsid w:val="003C3D7C"/>
    <w:rsid w:val="003C3F3C"/>
    <w:rsid w:val="003C3F4F"/>
    <w:rsid w:val="003C48BB"/>
    <w:rsid w:val="003C4914"/>
    <w:rsid w:val="003C4971"/>
    <w:rsid w:val="003C5772"/>
    <w:rsid w:val="003C7662"/>
    <w:rsid w:val="003C7AE5"/>
    <w:rsid w:val="003D0A5F"/>
    <w:rsid w:val="003D0BC9"/>
    <w:rsid w:val="003D16FB"/>
    <w:rsid w:val="003D1C74"/>
    <w:rsid w:val="003D1C93"/>
    <w:rsid w:val="003D2784"/>
    <w:rsid w:val="003D282E"/>
    <w:rsid w:val="003D42E6"/>
    <w:rsid w:val="003D4F54"/>
    <w:rsid w:val="003D5A70"/>
    <w:rsid w:val="003D5ABD"/>
    <w:rsid w:val="003D5BDE"/>
    <w:rsid w:val="003D6358"/>
    <w:rsid w:val="003D6C53"/>
    <w:rsid w:val="003D7596"/>
    <w:rsid w:val="003D77E4"/>
    <w:rsid w:val="003E086A"/>
    <w:rsid w:val="003E0AD9"/>
    <w:rsid w:val="003E18E8"/>
    <w:rsid w:val="003E1A22"/>
    <w:rsid w:val="003E214E"/>
    <w:rsid w:val="003E2B56"/>
    <w:rsid w:val="003E2BA3"/>
    <w:rsid w:val="003E3056"/>
    <w:rsid w:val="003E3151"/>
    <w:rsid w:val="003E3446"/>
    <w:rsid w:val="003E3825"/>
    <w:rsid w:val="003E3977"/>
    <w:rsid w:val="003E3AD1"/>
    <w:rsid w:val="003E3C06"/>
    <w:rsid w:val="003E42D0"/>
    <w:rsid w:val="003E61B7"/>
    <w:rsid w:val="003E78E4"/>
    <w:rsid w:val="003E7EF6"/>
    <w:rsid w:val="003F0A3E"/>
    <w:rsid w:val="003F0ABE"/>
    <w:rsid w:val="003F34F2"/>
    <w:rsid w:val="003F501C"/>
    <w:rsid w:val="003F5CA7"/>
    <w:rsid w:val="003F615A"/>
    <w:rsid w:val="003F617F"/>
    <w:rsid w:val="003F6238"/>
    <w:rsid w:val="003F6B49"/>
    <w:rsid w:val="003F6CCA"/>
    <w:rsid w:val="00401013"/>
    <w:rsid w:val="004017D9"/>
    <w:rsid w:val="0040184F"/>
    <w:rsid w:val="004022B3"/>
    <w:rsid w:val="004023E6"/>
    <w:rsid w:val="0040315D"/>
    <w:rsid w:val="00403F43"/>
    <w:rsid w:val="00404158"/>
    <w:rsid w:val="00404FA5"/>
    <w:rsid w:val="0040677E"/>
    <w:rsid w:val="00406B54"/>
    <w:rsid w:val="00406BD9"/>
    <w:rsid w:val="00407A29"/>
    <w:rsid w:val="00410714"/>
    <w:rsid w:val="0041077F"/>
    <w:rsid w:val="0041130E"/>
    <w:rsid w:val="00411AA8"/>
    <w:rsid w:val="004121C1"/>
    <w:rsid w:val="004127C3"/>
    <w:rsid w:val="0041281E"/>
    <w:rsid w:val="004128C0"/>
    <w:rsid w:val="00412BB8"/>
    <w:rsid w:val="0041554F"/>
    <w:rsid w:val="004164BF"/>
    <w:rsid w:val="004177DC"/>
    <w:rsid w:val="00417B3C"/>
    <w:rsid w:val="00417D38"/>
    <w:rsid w:val="00417DD5"/>
    <w:rsid w:val="00417EC9"/>
    <w:rsid w:val="00420A00"/>
    <w:rsid w:val="004210C3"/>
    <w:rsid w:val="00421449"/>
    <w:rsid w:val="0042186D"/>
    <w:rsid w:val="004221B6"/>
    <w:rsid w:val="0042236B"/>
    <w:rsid w:val="00422846"/>
    <w:rsid w:val="00423ED8"/>
    <w:rsid w:val="0042523F"/>
    <w:rsid w:val="00425429"/>
    <w:rsid w:val="0042581C"/>
    <w:rsid w:val="00425CA4"/>
    <w:rsid w:val="00426514"/>
    <w:rsid w:val="00426C58"/>
    <w:rsid w:val="00426E65"/>
    <w:rsid w:val="00426E90"/>
    <w:rsid w:val="00426F66"/>
    <w:rsid w:val="004301A3"/>
    <w:rsid w:val="00430899"/>
    <w:rsid w:val="00432319"/>
    <w:rsid w:val="004334AC"/>
    <w:rsid w:val="004336CE"/>
    <w:rsid w:val="00433A9C"/>
    <w:rsid w:val="00433FF7"/>
    <w:rsid w:val="00435838"/>
    <w:rsid w:val="00435C52"/>
    <w:rsid w:val="004362E3"/>
    <w:rsid w:val="0043655A"/>
    <w:rsid w:val="0043675C"/>
    <w:rsid w:val="00436CAA"/>
    <w:rsid w:val="004376D0"/>
    <w:rsid w:val="004409B9"/>
    <w:rsid w:val="0044182D"/>
    <w:rsid w:val="004428C8"/>
    <w:rsid w:val="004436EA"/>
    <w:rsid w:val="004444ED"/>
    <w:rsid w:val="004445CC"/>
    <w:rsid w:val="00444758"/>
    <w:rsid w:val="00444EFB"/>
    <w:rsid w:val="00444EFD"/>
    <w:rsid w:val="00445B40"/>
    <w:rsid w:val="0044655C"/>
    <w:rsid w:val="00447418"/>
    <w:rsid w:val="0044770F"/>
    <w:rsid w:val="00450D87"/>
    <w:rsid w:val="0045156C"/>
    <w:rsid w:val="004524D3"/>
    <w:rsid w:val="00452F21"/>
    <w:rsid w:val="00453BA3"/>
    <w:rsid w:val="0045416D"/>
    <w:rsid w:val="00454A4F"/>
    <w:rsid w:val="00454F28"/>
    <w:rsid w:val="00454FF6"/>
    <w:rsid w:val="00455FB9"/>
    <w:rsid w:val="0045600D"/>
    <w:rsid w:val="00457C21"/>
    <w:rsid w:val="00460114"/>
    <w:rsid w:val="004614F7"/>
    <w:rsid w:val="004617EB"/>
    <w:rsid w:val="00461C38"/>
    <w:rsid w:val="00462217"/>
    <w:rsid w:val="00462416"/>
    <w:rsid w:val="00462D70"/>
    <w:rsid w:val="00462ECE"/>
    <w:rsid w:val="00464335"/>
    <w:rsid w:val="00464980"/>
    <w:rsid w:val="0046584E"/>
    <w:rsid w:val="004662E1"/>
    <w:rsid w:val="00466CAA"/>
    <w:rsid w:val="00467606"/>
    <w:rsid w:val="004706AB"/>
    <w:rsid w:val="00470CCB"/>
    <w:rsid w:val="00470F9E"/>
    <w:rsid w:val="00470FF7"/>
    <w:rsid w:val="0047153A"/>
    <w:rsid w:val="00471556"/>
    <w:rsid w:val="00471D52"/>
    <w:rsid w:val="00472171"/>
    <w:rsid w:val="004724BF"/>
    <w:rsid w:val="004728AA"/>
    <w:rsid w:val="0047397F"/>
    <w:rsid w:val="00474030"/>
    <w:rsid w:val="00474DE3"/>
    <w:rsid w:val="00475388"/>
    <w:rsid w:val="0047552A"/>
    <w:rsid w:val="004763FE"/>
    <w:rsid w:val="00476BAC"/>
    <w:rsid w:val="00476C2A"/>
    <w:rsid w:val="00476D09"/>
    <w:rsid w:val="00480F9B"/>
    <w:rsid w:val="00482257"/>
    <w:rsid w:val="004832EE"/>
    <w:rsid w:val="00483A91"/>
    <w:rsid w:val="00483C50"/>
    <w:rsid w:val="00484061"/>
    <w:rsid w:val="0048448E"/>
    <w:rsid w:val="00484FF2"/>
    <w:rsid w:val="00485D27"/>
    <w:rsid w:val="0048630C"/>
    <w:rsid w:val="00486707"/>
    <w:rsid w:val="00486D7C"/>
    <w:rsid w:val="00487DA5"/>
    <w:rsid w:val="00487FCC"/>
    <w:rsid w:val="004902BC"/>
    <w:rsid w:val="00490EB9"/>
    <w:rsid w:val="00491002"/>
    <w:rsid w:val="004911EF"/>
    <w:rsid w:val="00491629"/>
    <w:rsid w:val="00492336"/>
    <w:rsid w:val="00493251"/>
    <w:rsid w:val="00493FC8"/>
    <w:rsid w:val="004953F7"/>
    <w:rsid w:val="004957B6"/>
    <w:rsid w:val="00495C18"/>
    <w:rsid w:val="004963FF"/>
    <w:rsid w:val="004969BA"/>
    <w:rsid w:val="004971DD"/>
    <w:rsid w:val="004972F8"/>
    <w:rsid w:val="00497B6E"/>
    <w:rsid w:val="004A0165"/>
    <w:rsid w:val="004A118D"/>
    <w:rsid w:val="004A16BB"/>
    <w:rsid w:val="004A1F9B"/>
    <w:rsid w:val="004A240D"/>
    <w:rsid w:val="004A2E4A"/>
    <w:rsid w:val="004A35A6"/>
    <w:rsid w:val="004A35B1"/>
    <w:rsid w:val="004A3FA2"/>
    <w:rsid w:val="004A451D"/>
    <w:rsid w:val="004A452D"/>
    <w:rsid w:val="004A49DD"/>
    <w:rsid w:val="004A4C70"/>
    <w:rsid w:val="004A536C"/>
    <w:rsid w:val="004A54E9"/>
    <w:rsid w:val="004A567E"/>
    <w:rsid w:val="004A6BF4"/>
    <w:rsid w:val="004A6F65"/>
    <w:rsid w:val="004A708A"/>
    <w:rsid w:val="004A799D"/>
    <w:rsid w:val="004A7F7C"/>
    <w:rsid w:val="004B0F35"/>
    <w:rsid w:val="004B1F40"/>
    <w:rsid w:val="004B2A7B"/>
    <w:rsid w:val="004B2CA0"/>
    <w:rsid w:val="004B49E2"/>
    <w:rsid w:val="004B6828"/>
    <w:rsid w:val="004B75EC"/>
    <w:rsid w:val="004B7D05"/>
    <w:rsid w:val="004C1880"/>
    <w:rsid w:val="004C1A09"/>
    <w:rsid w:val="004C1DCF"/>
    <w:rsid w:val="004C1F04"/>
    <w:rsid w:val="004C27D9"/>
    <w:rsid w:val="004C2CB9"/>
    <w:rsid w:val="004C2EC9"/>
    <w:rsid w:val="004C393E"/>
    <w:rsid w:val="004C482F"/>
    <w:rsid w:val="004C67B8"/>
    <w:rsid w:val="004C713C"/>
    <w:rsid w:val="004C7460"/>
    <w:rsid w:val="004C7679"/>
    <w:rsid w:val="004C7D63"/>
    <w:rsid w:val="004D0DD8"/>
    <w:rsid w:val="004D0DF9"/>
    <w:rsid w:val="004D133A"/>
    <w:rsid w:val="004D2A73"/>
    <w:rsid w:val="004D2EF8"/>
    <w:rsid w:val="004D3AC7"/>
    <w:rsid w:val="004D4AA1"/>
    <w:rsid w:val="004D5051"/>
    <w:rsid w:val="004D5A0C"/>
    <w:rsid w:val="004D5EAF"/>
    <w:rsid w:val="004D6930"/>
    <w:rsid w:val="004D6A80"/>
    <w:rsid w:val="004D7064"/>
    <w:rsid w:val="004D7A50"/>
    <w:rsid w:val="004E1B94"/>
    <w:rsid w:val="004E1DF0"/>
    <w:rsid w:val="004E3C71"/>
    <w:rsid w:val="004E428D"/>
    <w:rsid w:val="004E48ED"/>
    <w:rsid w:val="004E5519"/>
    <w:rsid w:val="004E57AE"/>
    <w:rsid w:val="004E6A4C"/>
    <w:rsid w:val="004E6C30"/>
    <w:rsid w:val="004E6E1F"/>
    <w:rsid w:val="004E72FA"/>
    <w:rsid w:val="004E7A39"/>
    <w:rsid w:val="004F1723"/>
    <w:rsid w:val="004F173C"/>
    <w:rsid w:val="004F296E"/>
    <w:rsid w:val="004F35CE"/>
    <w:rsid w:val="004F3BEF"/>
    <w:rsid w:val="004F4156"/>
    <w:rsid w:val="004F4296"/>
    <w:rsid w:val="004F580B"/>
    <w:rsid w:val="004F7DB5"/>
    <w:rsid w:val="00500BB4"/>
    <w:rsid w:val="005013E4"/>
    <w:rsid w:val="00501918"/>
    <w:rsid w:val="00501D39"/>
    <w:rsid w:val="005022B4"/>
    <w:rsid w:val="00502482"/>
    <w:rsid w:val="00502D2A"/>
    <w:rsid w:val="00502F02"/>
    <w:rsid w:val="00505734"/>
    <w:rsid w:val="00505849"/>
    <w:rsid w:val="00505BAB"/>
    <w:rsid w:val="00507D3C"/>
    <w:rsid w:val="00510629"/>
    <w:rsid w:val="0051083D"/>
    <w:rsid w:val="00510C46"/>
    <w:rsid w:val="00510F2A"/>
    <w:rsid w:val="00511517"/>
    <w:rsid w:val="00511737"/>
    <w:rsid w:val="005124D7"/>
    <w:rsid w:val="005137C2"/>
    <w:rsid w:val="00514AE8"/>
    <w:rsid w:val="00516F06"/>
    <w:rsid w:val="00517F2D"/>
    <w:rsid w:val="00520B14"/>
    <w:rsid w:val="00520EE7"/>
    <w:rsid w:val="00521380"/>
    <w:rsid w:val="00521577"/>
    <w:rsid w:val="005215C4"/>
    <w:rsid w:val="00521E91"/>
    <w:rsid w:val="0052246B"/>
    <w:rsid w:val="005225E1"/>
    <w:rsid w:val="005243A6"/>
    <w:rsid w:val="0052507F"/>
    <w:rsid w:val="0052556B"/>
    <w:rsid w:val="005255F0"/>
    <w:rsid w:val="0052605C"/>
    <w:rsid w:val="005270A6"/>
    <w:rsid w:val="00527DCF"/>
    <w:rsid w:val="00530C2B"/>
    <w:rsid w:val="0053164E"/>
    <w:rsid w:val="0053219F"/>
    <w:rsid w:val="005321E2"/>
    <w:rsid w:val="00532A76"/>
    <w:rsid w:val="005330F7"/>
    <w:rsid w:val="00533D12"/>
    <w:rsid w:val="00534C83"/>
    <w:rsid w:val="00535418"/>
    <w:rsid w:val="0053547D"/>
    <w:rsid w:val="005363E7"/>
    <w:rsid w:val="0053680C"/>
    <w:rsid w:val="00537424"/>
    <w:rsid w:val="00540298"/>
    <w:rsid w:val="005405C9"/>
    <w:rsid w:val="00540A80"/>
    <w:rsid w:val="005414CC"/>
    <w:rsid w:val="00541732"/>
    <w:rsid w:val="00541E31"/>
    <w:rsid w:val="00542184"/>
    <w:rsid w:val="005422EC"/>
    <w:rsid w:val="005423C4"/>
    <w:rsid w:val="00542539"/>
    <w:rsid w:val="00542859"/>
    <w:rsid w:val="00542F43"/>
    <w:rsid w:val="005433AE"/>
    <w:rsid w:val="00543EFC"/>
    <w:rsid w:val="0054416C"/>
    <w:rsid w:val="00544A9F"/>
    <w:rsid w:val="00544B05"/>
    <w:rsid w:val="00550B31"/>
    <w:rsid w:val="005516A1"/>
    <w:rsid w:val="00551D3B"/>
    <w:rsid w:val="00552403"/>
    <w:rsid w:val="00553442"/>
    <w:rsid w:val="0055344C"/>
    <w:rsid w:val="00553E14"/>
    <w:rsid w:val="00553E37"/>
    <w:rsid w:val="00555DCA"/>
    <w:rsid w:val="00556C62"/>
    <w:rsid w:val="00557504"/>
    <w:rsid w:val="00557D83"/>
    <w:rsid w:val="00561CF6"/>
    <w:rsid w:val="00562BA3"/>
    <w:rsid w:val="00564A8D"/>
    <w:rsid w:val="00564EFE"/>
    <w:rsid w:val="0056531A"/>
    <w:rsid w:val="00565786"/>
    <w:rsid w:val="00565F04"/>
    <w:rsid w:val="005662F5"/>
    <w:rsid w:val="00566EDC"/>
    <w:rsid w:val="005708DF"/>
    <w:rsid w:val="00571184"/>
    <w:rsid w:val="00571822"/>
    <w:rsid w:val="00571E53"/>
    <w:rsid w:val="00571EBC"/>
    <w:rsid w:val="0057218C"/>
    <w:rsid w:val="00572289"/>
    <w:rsid w:val="00572A44"/>
    <w:rsid w:val="005730F4"/>
    <w:rsid w:val="005733FB"/>
    <w:rsid w:val="0057340A"/>
    <w:rsid w:val="00573553"/>
    <w:rsid w:val="00573608"/>
    <w:rsid w:val="00574B5F"/>
    <w:rsid w:val="005779DE"/>
    <w:rsid w:val="00577A3B"/>
    <w:rsid w:val="00580414"/>
    <w:rsid w:val="0058077C"/>
    <w:rsid w:val="00581B3B"/>
    <w:rsid w:val="005825B4"/>
    <w:rsid w:val="00582FD8"/>
    <w:rsid w:val="00583812"/>
    <w:rsid w:val="00583A9A"/>
    <w:rsid w:val="00584A7E"/>
    <w:rsid w:val="005858EC"/>
    <w:rsid w:val="00585D81"/>
    <w:rsid w:val="00585DE0"/>
    <w:rsid w:val="005861F5"/>
    <w:rsid w:val="005865E8"/>
    <w:rsid w:val="00586857"/>
    <w:rsid w:val="00586B7F"/>
    <w:rsid w:val="005876FD"/>
    <w:rsid w:val="0059026C"/>
    <w:rsid w:val="005905A2"/>
    <w:rsid w:val="00590B75"/>
    <w:rsid w:val="00591133"/>
    <w:rsid w:val="00592C7C"/>
    <w:rsid w:val="00592C9E"/>
    <w:rsid w:val="00593758"/>
    <w:rsid w:val="00593A20"/>
    <w:rsid w:val="00594445"/>
    <w:rsid w:val="00594B01"/>
    <w:rsid w:val="00594B80"/>
    <w:rsid w:val="0059516E"/>
    <w:rsid w:val="00595EED"/>
    <w:rsid w:val="00596015"/>
    <w:rsid w:val="005969AB"/>
    <w:rsid w:val="00597616"/>
    <w:rsid w:val="00597C0D"/>
    <w:rsid w:val="005A004D"/>
    <w:rsid w:val="005A0117"/>
    <w:rsid w:val="005A082C"/>
    <w:rsid w:val="005A0970"/>
    <w:rsid w:val="005A1F78"/>
    <w:rsid w:val="005A2149"/>
    <w:rsid w:val="005A25F7"/>
    <w:rsid w:val="005A292E"/>
    <w:rsid w:val="005A2C5B"/>
    <w:rsid w:val="005A31C0"/>
    <w:rsid w:val="005A4E48"/>
    <w:rsid w:val="005A4FE7"/>
    <w:rsid w:val="005A5601"/>
    <w:rsid w:val="005A5A67"/>
    <w:rsid w:val="005A5E88"/>
    <w:rsid w:val="005A67A7"/>
    <w:rsid w:val="005A6B07"/>
    <w:rsid w:val="005A7090"/>
    <w:rsid w:val="005A7C0D"/>
    <w:rsid w:val="005B0059"/>
    <w:rsid w:val="005B02B6"/>
    <w:rsid w:val="005B1260"/>
    <w:rsid w:val="005B17C4"/>
    <w:rsid w:val="005B2292"/>
    <w:rsid w:val="005B26DE"/>
    <w:rsid w:val="005B27AD"/>
    <w:rsid w:val="005B287B"/>
    <w:rsid w:val="005B372D"/>
    <w:rsid w:val="005B3B86"/>
    <w:rsid w:val="005B458C"/>
    <w:rsid w:val="005B5650"/>
    <w:rsid w:val="005B5AD6"/>
    <w:rsid w:val="005B64A8"/>
    <w:rsid w:val="005B7809"/>
    <w:rsid w:val="005C0115"/>
    <w:rsid w:val="005C0296"/>
    <w:rsid w:val="005C1231"/>
    <w:rsid w:val="005C162D"/>
    <w:rsid w:val="005C16C8"/>
    <w:rsid w:val="005C2781"/>
    <w:rsid w:val="005C2DD8"/>
    <w:rsid w:val="005C3287"/>
    <w:rsid w:val="005C3949"/>
    <w:rsid w:val="005C3A7A"/>
    <w:rsid w:val="005C4633"/>
    <w:rsid w:val="005C4B03"/>
    <w:rsid w:val="005C4FAD"/>
    <w:rsid w:val="005C6C3E"/>
    <w:rsid w:val="005C77B0"/>
    <w:rsid w:val="005D048F"/>
    <w:rsid w:val="005D1520"/>
    <w:rsid w:val="005D1C45"/>
    <w:rsid w:val="005D1ED5"/>
    <w:rsid w:val="005D3174"/>
    <w:rsid w:val="005D3534"/>
    <w:rsid w:val="005D37BB"/>
    <w:rsid w:val="005D3898"/>
    <w:rsid w:val="005D6284"/>
    <w:rsid w:val="005D7652"/>
    <w:rsid w:val="005D78DA"/>
    <w:rsid w:val="005E03B2"/>
    <w:rsid w:val="005E0514"/>
    <w:rsid w:val="005E1691"/>
    <w:rsid w:val="005E2EB4"/>
    <w:rsid w:val="005E3D75"/>
    <w:rsid w:val="005E457D"/>
    <w:rsid w:val="005E49FB"/>
    <w:rsid w:val="005E5485"/>
    <w:rsid w:val="005E576D"/>
    <w:rsid w:val="005E6015"/>
    <w:rsid w:val="005E7854"/>
    <w:rsid w:val="005F015E"/>
    <w:rsid w:val="005F01B4"/>
    <w:rsid w:val="005F04CA"/>
    <w:rsid w:val="005F2B7E"/>
    <w:rsid w:val="005F34E6"/>
    <w:rsid w:val="005F3FE4"/>
    <w:rsid w:val="005F49AE"/>
    <w:rsid w:val="005F4DC8"/>
    <w:rsid w:val="005F50D3"/>
    <w:rsid w:val="005F5248"/>
    <w:rsid w:val="005F5263"/>
    <w:rsid w:val="005F5832"/>
    <w:rsid w:val="005F5D38"/>
    <w:rsid w:val="005F644E"/>
    <w:rsid w:val="005F6563"/>
    <w:rsid w:val="005F742D"/>
    <w:rsid w:val="005F7CBB"/>
    <w:rsid w:val="005F7D47"/>
    <w:rsid w:val="00600034"/>
    <w:rsid w:val="006004FC"/>
    <w:rsid w:val="006011C6"/>
    <w:rsid w:val="00602087"/>
    <w:rsid w:val="006028E1"/>
    <w:rsid w:val="006029BD"/>
    <w:rsid w:val="0060395D"/>
    <w:rsid w:val="00603DB8"/>
    <w:rsid w:val="0060516E"/>
    <w:rsid w:val="006051D8"/>
    <w:rsid w:val="0060569C"/>
    <w:rsid w:val="006057F8"/>
    <w:rsid w:val="006066D6"/>
    <w:rsid w:val="00606F45"/>
    <w:rsid w:val="00607664"/>
    <w:rsid w:val="0061103E"/>
    <w:rsid w:val="0061186C"/>
    <w:rsid w:val="00611E67"/>
    <w:rsid w:val="0061236A"/>
    <w:rsid w:val="0061284B"/>
    <w:rsid w:val="00613A0B"/>
    <w:rsid w:val="00613E0D"/>
    <w:rsid w:val="006140AA"/>
    <w:rsid w:val="00614AD7"/>
    <w:rsid w:val="006155D9"/>
    <w:rsid w:val="0061561B"/>
    <w:rsid w:val="0061669B"/>
    <w:rsid w:val="006170AA"/>
    <w:rsid w:val="00620B53"/>
    <w:rsid w:val="00620F1B"/>
    <w:rsid w:val="00620FDC"/>
    <w:rsid w:val="0062151D"/>
    <w:rsid w:val="00621B17"/>
    <w:rsid w:val="00622651"/>
    <w:rsid w:val="00622DEA"/>
    <w:rsid w:val="00623A9B"/>
    <w:rsid w:val="00623FFE"/>
    <w:rsid w:val="0062610D"/>
    <w:rsid w:val="00626166"/>
    <w:rsid w:val="0062655C"/>
    <w:rsid w:val="0062690C"/>
    <w:rsid w:val="00626AC6"/>
    <w:rsid w:val="00626ED4"/>
    <w:rsid w:val="0062746F"/>
    <w:rsid w:val="00627EC5"/>
    <w:rsid w:val="00630552"/>
    <w:rsid w:val="00630817"/>
    <w:rsid w:val="00631285"/>
    <w:rsid w:val="00631FD7"/>
    <w:rsid w:val="006335C8"/>
    <w:rsid w:val="00633A04"/>
    <w:rsid w:val="00633A32"/>
    <w:rsid w:val="00633CE5"/>
    <w:rsid w:val="006341EA"/>
    <w:rsid w:val="0063420E"/>
    <w:rsid w:val="006344AA"/>
    <w:rsid w:val="00635779"/>
    <w:rsid w:val="00635CD9"/>
    <w:rsid w:val="00636567"/>
    <w:rsid w:val="00636909"/>
    <w:rsid w:val="00636BA5"/>
    <w:rsid w:val="00636D14"/>
    <w:rsid w:val="00636DC8"/>
    <w:rsid w:val="006372C5"/>
    <w:rsid w:val="006375AC"/>
    <w:rsid w:val="006377C1"/>
    <w:rsid w:val="00640357"/>
    <w:rsid w:val="0064098C"/>
    <w:rsid w:val="00641DC7"/>
    <w:rsid w:val="0064237C"/>
    <w:rsid w:val="006433C3"/>
    <w:rsid w:val="00643A0B"/>
    <w:rsid w:val="00643D6F"/>
    <w:rsid w:val="006440FD"/>
    <w:rsid w:val="00645585"/>
    <w:rsid w:val="0064574F"/>
    <w:rsid w:val="006465BB"/>
    <w:rsid w:val="00646FDD"/>
    <w:rsid w:val="00647511"/>
    <w:rsid w:val="006502AD"/>
    <w:rsid w:val="0065082B"/>
    <w:rsid w:val="00650C3C"/>
    <w:rsid w:val="00651D8D"/>
    <w:rsid w:val="00652908"/>
    <w:rsid w:val="00652B45"/>
    <w:rsid w:val="00653BC4"/>
    <w:rsid w:val="00653D53"/>
    <w:rsid w:val="006543AF"/>
    <w:rsid w:val="0065447B"/>
    <w:rsid w:val="00654A71"/>
    <w:rsid w:val="00654CFE"/>
    <w:rsid w:val="00654EC8"/>
    <w:rsid w:val="00655F24"/>
    <w:rsid w:val="0065620F"/>
    <w:rsid w:val="00656C4E"/>
    <w:rsid w:val="00656EDC"/>
    <w:rsid w:val="006572A1"/>
    <w:rsid w:val="006574B5"/>
    <w:rsid w:val="0065762B"/>
    <w:rsid w:val="00657704"/>
    <w:rsid w:val="00657EB4"/>
    <w:rsid w:val="00660A89"/>
    <w:rsid w:val="0066159D"/>
    <w:rsid w:val="006617A3"/>
    <w:rsid w:val="006626E2"/>
    <w:rsid w:val="00663143"/>
    <w:rsid w:val="0066370E"/>
    <w:rsid w:val="0066375E"/>
    <w:rsid w:val="00663817"/>
    <w:rsid w:val="00663A99"/>
    <w:rsid w:val="00664799"/>
    <w:rsid w:val="0066490C"/>
    <w:rsid w:val="00665179"/>
    <w:rsid w:val="00665495"/>
    <w:rsid w:val="00666955"/>
    <w:rsid w:val="00666CBE"/>
    <w:rsid w:val="00667354"/>
    <w:rsid w:val="00667599"/>
    <w:rsid w:val="006707E1"/>
    <w:rsid w:val="0067190D"/>
    <w:rsid w:val="00672404"/>
    <w:rsid w:val="00672D81"/>
    <w:rsid w:val="00673CAE"/>
    <w:rsid w:val="00673D8D"/>
    <w:rsid w:val="00675A08"/>
    <w:rsid w:val="00675E3B"/>
    <w:rsid w:val="00676C3F"/>
    <w:rsid w:val="00676C46"/>
    <w:rsid w:val="006803FB"/>
    <w:rsid w:val="00680427"/>
    <w:rsid w:val="00680F50"/>
    <w:rsid w:val="006815DF"/>
    <w:rsid w:val="0068160B"/>
    <w:rsid w:val="0068183D"/>
    <w:rsid w:val="00681F02"/>
    <w:rsid w:val="00682B59"/>
    <w:rsid w:val="00682C08"/>
    <w:rsid w:val="006839FC"/>
    <w:rsid w:val="0068407B"/>
    <w:rsid w:val="006857C4"/>
    <w:rsid w:val="00685E3E"/>
    <w:rsid w:val="006877F0"/>
    <w:rsid w:val="00687D87"/>
    <w:rsid w:val="00690600"/>
    <w:rsid w:val="00690975"/>
    <w:rsid w:val="00691F43"/>
    <w:rsid w:val="0069307F"/>
    <w:rsid w:val="00693892"/>
    <w:rsid w:val="006940AA"/>
    <w:rsid w:val="0069599F"/>
    <w:rsid w:val="00695AF7"/>
    <w:rsid w:val="00695E8B"/>
    <w:rsid w:val="00696B85"/>
    <w:rsid w:val="006971E9"/>
    <w:rsid w:val="006A1106"/>
    <w:rsid w:val="006A11A5"/>
    <w:rsid w:val="006A178B"/>
    <w:rsid w:val="006A1A6C"/>
    <w:rsid w:val="006A1E80"/>
    <w:rsid w:val="006A2044"/>
    <w:rsid w:val="006A35D6"/>
    <w:rsid w:val="006A3B66"/>
    <w:rsid w:val="006A4AC8"/>
    <w:rsid w:val="006A4DE8"/>
    <w:rsid w:val="006A50F8"/>
    <w:rsid w:val="006A5633"/>
    <w:rsid w:val="006A60FE"/>
    <w:rsid w:val="006A6D23"/>
    <w:rsid w:val="006A708E"/>
    <w:rsid w:val="006A7BBC"/>
    <w:rsid w:val="006B0C5A"/>
    <w:rsid w:val="006B13F4"/>
    <w:rsid w:val="006B15E0"/>
    <w:rsid w:val="006B18AC"/>
    <w:rsid w:val="006B3B38"/>
    <w:rsid w:val="006B3FF8"/>
    <w:rsid w:val="006B4609"/>
    <w:rsid w:val="006B479A"/>
    <w:rsid w:val="006B53B1"/>
    <w:rsid w:val="006B6195"/>
    <w:rsid w:val="006B65DB"/>
    <w:rsid w:val="006B7CD9"/>
    <w:rsid w:val="006B7DF6"/>
    <w:rsid w:val="006C0107"/>
    <w:rsid w:val="006C0274"/>
    <w:rsid w:val="006C07CE"/>
    <w:rsid w:val="006C0C57"/>
    <w:rsid w:val="006C0E36"/>
    <w:rsid w:val="006C18C4"/>
    <w:rsid w:val="006C2EB1"/>
    <w:rsid w:val="006C2F64"/>
    <w:rsid w:val="006C3EBF"/>
    <w:rsid w:val="006C4996"/>
    <w:rsid w:val="006C58F7"/>
    <w:rsid w:val="006C60CF"/>
    <w:rsid w:val="006C6845"/>
    <w:rsid w:val="006C6E29"/>
    <w:rsid w:val="006C6F29"/>
    <w:rsid w:val="006C75C7"/>
    <w:rsid w:val="006C7C5A"/>
    <w:rsid w:val="006D1077"/>
    <w:rsid w:val="006D1437"/>
    <w:rsid w:val="006D1914"/>
    <w:rsid w:val="006D1E41"/>
    <w:rsid w:val="006D1ED6"/>
    <w:rsid w:val="006D21ED"/>
    <w:rsid w:val="006D2414"/>
    <w:rsid w:val="006D2584"/>
    <w:rsid w:val="006D2778"/>
    <w:rsid w:val="006D2B49"/>
    <w:rsid w:val="006D32A9"/>
    <w:rsid w:val="006D3DC1"/>
    <w:rsid w:val="006D40BB"/>
    <w:rsid w:val="006D4663"/>
    <w:rsid w:val="006D4D7E"/>
    <w:rsid w:val="006D55CE"/>
    <w:rsid w:val="006D5915"/>
    <w:rsid w:val="006D5C6E"/>
    <w:rsid w:val="006D619B"/>
    <w:rsid w:val="006D6689"/>
    <w:rsid w:val="006D6F3B"/>
    <w:rsid w:val="006D7304"/>
    <w:rsid w:val="006E1567"/>
    <w:rsid w:val="006E1AC7"/>
    <w:rsid w:val="006E2517"/>
    <w:rsid w:val="006E2EB6"/>
    <w:rsid w:val="006E3347"/>
    <w:rsid w:val="006E378F"/>
    <w:rsid w:val="006E418D"/>
    <w:rsid w:val="006E43DA"/>
    <w:rsid w:val="006E4C72"/>
    <w:rsid w:val="006E5BD6"/>
    <w:rsid w:val="006E629F"/>
    <w:rsid w:val="006E6511"/>
    <w:rsid w:val="006E6C6F"/>
    <w:rsid w:val="006E729E"/>
    <w:rsid w:val="006E74A5"/>
    <w:rsid w:val="006F06EF"/>
    <w:rsid w:val="006F0B74"/>
    <w:rsid w:val="006F0CE6"/>
    <w:rsid w:val="006F0D2A"/>
    <w:rsid w:val="006F15CE"/>
    <w:rsid w:val="006F1C05"/>
    <w:rsid w:val="006F2C20"/>
    <w:rsid w:val="006F3C0B"/>
    <w:rsid w:val="006F56AF"/>
    <w:rsid w:val="006F5794"/>
    <w:rsid w:val="006F5AA2"/>
    <w:rsid w:val="006F7085"/>
    <w:rsid w:val="006F7C65"/>
    <w:rsid w:val="00700D7E"/>
    <w:rsid w:val="00701769"/>
    <w:rsid w:val="00701EB5"/>
    <w:rsid w:val="007020CE"/>
    <w:rsid w:val="00702287"/>
    <w:rsid w:val="0070290B"/>
    <w:rsid w:val="00702C0C"/>
    <w:rsid w:val="00702C73"/>
    <w:rsid w:val="00702EA0"/>
    <w:rsid w:val="00702EF4"/>
    <w:rsid w:val="0070508E"/>
    <w:rsid w:val="00705294"/>
    <w:rsid w:val="00707032"/>
    <w:rsid w:val="00707C0C"/>
    <w:rsid w:val="00707CA2"/>
    <w:rsid w:val="0071098D"/>
    <w:rsid w:val="00710FD7"/>
    <w:rsid w:val="00711143"/>
    <w:rsid w:val="00711C57"/>
    <w:rsid w:val="007126B1"/>
    <w:rsid w:val="007132E5"/>
    <w:rsid w:val="0071357E"/>
    <w:rsid w:val="00713EEC"/>
    <w:rsid w:val="00715AE0"/>
    <w:rsid w:val="007160DE"/>
    <w:rsid w:val="00716A2C"/>
    <w:rsid w:val="00717125"/>
    <w:rsid w:val="00717774"/>
    <w:rsid w:val="00717DD6"/>
    <w:rsid w:val="007215E9"/>
    <w:rsid w:val="007217BC"/>
    <w:rsid w:val="00721847"/>
    <w:rsid w:val="00721C0A"/>
    <w:rsid w:val="007227F9"/>
    <w:rsid w:val="00722BD7"/>
    <w:rsid w:val="00722EC1"/>
    <w:rsid w:val="007237E8"/>
    <w:rsid w:val="00723D52"/>
    <w:rsid w:val="00723D73"/>
    <w:rsid w:val="00723EA4"/>
    <w:rsid w:val="00724948"/>
    <w:rsid w:val="007249D0"/>
    <w:rsid w:val="007254A5"/>
    <w:rsid w:val="00725976"/>
    <w:rsid w:val="00726290"/>
    <w:rsid w:val="00726E82"/>
    <w:rsid w:val="00730119"/>
    <w:rsid w:val="00730A83"/>
    <w:rsid w:val="00730F21"/>
    <w:rsid w:val="00731A2C"/>
    <w:rsid w:val="007328BC"/>
    <w:rsid w:val="007329C4"/>
    <w:rsid w:val="00734944"/>
    <w:rsid w:val="00735161"/>
    <w:rsid w:val="00740651"/>
    <w:rsid w:val="00741215"/>
    <w:rsid w:val="0074135E"/>
    <w:rsid w:val="00741449"/>
    <w:rsid w:val="00741F1F"/>
    <w:rsid w:val="007431FA"/>
    <w:rsid w:val="00743344"/>
    <w:rsid w:val="007438F9"/>
    <w:rsid w:val="00743AE1"/>
    <w:rsid w:val="00744276"/>
    <w:rsid w:val="00744AED"/>
    <w:rsid w:val="00744E25"/>
    <w:rsid w:val="0074519E"/>
    <w:rsid w:val="00746374"/>
    <w:rsid w:val="00746AC9"/>
    <w:rsid w:val="00746D10"/>
    <w:rsid w:val="0074722E"/>
    <w:rsid w:val="00747AFC"/>
    <w:rsid w:val="007508A6"/>
    <w:rsid w:val="00750AE6"/>
    <w:rsid w:val="0075173E"/>
    <w:rsid w:val="00751866"/>
    <w:rsid w:val="007524EB"/>
    <w:rsid w:val="0075260B"/>
    <w:rsid w:val="007531EF"/>
    <w:rsid w:val="00753B03"/>
    <w:rsid w:val="00755321"/>
    <w:rsid w:val="0075552E"/>
    <w:rsid w:val="00755ADC"/>
    <w:rsid w:val="00755FFF"/>
    <w:rsid w:val="007560B2"/>
    <w:rsid w:val="0075765E"/>
    <w:rsid w:val="00760231"/>
    <w:rsid w:val="00760889"/>
    <w:rsid w:val="00760E75"/>
    <w:rsid w:val="00760F0D"/>
    <w:rsid w:val="0076100B"/>
    <w:rsid w:val="00761971"/>
    <w:rsid w:val="00761C35"/>
    <w:rsid w:val="00762044"/>
    <w:rsid w:val="00762E8C"/>
    <w:rsid w:val="00763E53"/>
    <w:rsid w:val="007650D3"/>
    <w:rsid w:val="00765B1E"/>
    <w:rsid w:val="00765DF3"/>
    <w:rsid w:val="00766032"/>
    <w:rsid w:val="00766143"/>
    <w:rsid w:val="00766270"/>
    <w:rsid w:val="0076680F"/>
    <w:rsid w:val="00766C5A"/>
    <w:rsid w:val="007700F9"/>
    <w:rsid w:val="007702A9"/>
    <w:rsid w:val="0077086D"/>
    <w:rsid w:val="00770DB1"/>
    <w:rsid w:val="007718CD"/>
    <w:rsid w:val="00771E3D"/>
    <w:rsid w:val="00773BCA"/>
    <w:rsid w:val="007748B7"/>
    <w:rsid w:val="007749DB"/>
    <w:rsid w:val="00774A3B"/>
    <w:rsid w:val="00774C59"/>
    <w:rsid w:val="007751A0"/>
    <w:rsid w:val="00775709"/>
    <w:rsid w:val="0077758E"/>
    <w:rsid w:val="007800AB"/>
    <w:rsid w:val="00780594"/>
    <w:rsid w:val="00780DF4"/>
    <w:rsid w:val="00781D72"/>
    <w:rsid w:val="00783247"/>
    <w:rsid w:val="0078349B"/>
    <w:rsid w:val="00783AA8"/>
    <w:rsid w:val="00783C03"/>
    <w:rsid w:val="00785D94"/>
    <w:rsid w:val="0078613A"/>
    <w:rsid w:val="00786CDB"/>
    <w:rsid w:val="0079093E"/>
    <w:rsid w:val="00790B0F"/>
    <w:rsid w:val="00790E25"/>
    <w:rsid w:val="00790EF6"/>
    <w:rsid w:val="007911C7"/>
    <w:rsid w:val="00791DAC"/>
    <w:rsid w:val="00792ABB"/>
    <w:rsid w:val="00793345"/>
    <w:rsid w:val="00794121"/>
    <w:rsid w:val="0079455B"/>
    <w:rsid w:val="007949F0"/>
    <w:rsid w:val="00795E39"/>
    <w:rsid w:val="007A1E03"/>
    <w:rsid w:val="007A242E"/>
    <w:rsid w:val="007A2A1D"/>
    <w:rsid w:val="007A2ECF"/>
    <w:rsid w:val="007A3328"/>
    <w:rsid w:val="007A341A"/>
    <w:rsid w:val="007A3B86"/>
    <w:rsid w:val="007A41AC"/>
    <w:rsid w:val="007A4427"/>
    <w:rsid w:val="007A4489"/>
    <w:rsid w:val="007A4C70"/>
    <w:rsid w:val="007A4D12"/>
    <w:rsid w:val="007A5120"/>
    <w:rsid w:val="007A672B"/>
    <w:rsid w:val="007A6836"/>
    <w:rsid w:val="007B071F"/>
    <w:rsid w:val="007B0A1A"/>
    <w:rsid w:val="007B16A4"/>
    <w:rsid w:val="007B28C6"/>
    <w:rsid w:val="007B2B3B"/>
    <w:rsid w:val="007B2D23"/>
    <w:rsid w:val="007B2E12"/>
    <w:rsid w:val="007B2F2F"/>
    <w:rsid w:val="007B3049"/>
    <w:rsid w:val="007B4FA1"/>
    <w:rsid w:val="007B4FE2"/>
    <w:rsid w:val="007B6983"/>
    <w:rsid w:val="007B698D"/>
    <w:rsid w:val="007B79C3"/>
    <w:rsid w:val="007B7F1F"/>
    <w:rsid w:val="007C00F1"/>
    <w:rsid w:val="007C10A8"/>
    <w:rsid w:val="007C23CE"/>
    <w:rsid w:val="007C2FB5"/>
    <w:rsid w:val="007C3030"/>
    <w:rsid w:val="007C336F"/>
    <w:rsid w:val="007C33F0"/>
    <w:rsid w:val="007C3A3C"/>
    <w:rsid w:val="007C4A01"/>
    <w:rsid w:val="007C4C9C"/>
    <w:rsid w:val="007C5254"/>
    <w:rsid w:val="007C5483"/>
    <w:rsid w:val="007C6447"/>
    <w:rsid w:val="007C6746"/>
    <w:rsid w:val="007C78AD"/>
    <w:rsid w:val="007C7DA9"/>
    <w:rsid w:val="007D1A33"/>
    <w:rsid w:val="007D2088"/>
    <w:rsid w:val="007D3816"/>
    <w:rsid w:val="007D3A86"/>
    <w:rsid w:val="007D4091"/>
    <w:rsid w:val="007D6D0B"/>
    <w:rsid w:val="007D6E4E"/>
    <w:rsid w:val="007D706B"/>
    <w:rsid w:val="007D7C74"/>
    <w:rsid w:val="007E027B"/>
    <w:rsid w:val="007E0346"/>
    <w:rsid w:val="007E04F5"/>
    <w:rsid w:val="007E19F3"/>
    <w:rsid w:val="007E237C"/>
    <w:rsid w:val="007E4060"/>
    <w:rsid w:val="007E45C1"/>
    <w:rsid w:val="007E4CBA"/>
    <w:rsid w:val="007E4EA5"/>
    <w:rsid w:val="007E4F0D"/>
    <w:rsid w:val="007E51F6"/>
    <w:rsid w:val="007E559C"/>
    <w:rsid w:val="007E5AE5"/>
    <w:rsid w:val="007E6387"/>
    <w:rsid w:val="007E6755"/>
    <w:rsid w:val="007E6D56"/>
    <w:rsid w:val="007E7032"/>
    <w:rsid w:val="007E7B70"/>
    <w:rsid w:val="007F1AB3"/>
    <w:rsid w:val="007F1C24"/>
    <w:rsid w:val="007F2335"/>
    <w:rsid w:val="007F41B9"/>
    <w:rsid w:val="007F4A47"/>
    <w:rsid w:val="007F4C80"/>
    <w:rsid w:val="007F6454"/>
    <w:rsid w:val="007F7DBA"/>
    <w:rsid w:val="00800DFB"/>
    <w:rsid w:val="0080105D"/>
    <w:rsid w:val="00801649"/>
    <w:rsid w:val="00801F98"/>
    <w:rsid w:val="00802326"/>
    <w:rsid w:val="008028A4"/>
    <w:rsid w:val="00804A6A"/>
    <w:rsid w:val="00804BF5"/>
    <w:rsid w:val="00805947"/>
    <w:rsid w:val="00805A11"/>
    <w:rsid w:val="00805D76"/>
    <w:rsid w:val="008066E2"/>
    <w:rsid w:val="00806ABA"/>
    <w:rsid w:val="00811591"/>
    <w:rsid w:val="00811F12"/>
    <w:rsid w:val="00812534"/>
    <w:rsid w:val="008125B5"/>
    <w:rsid w:val="00812932"/>
    <w:rsid w:val="00813395"/>
    <w:rsid w:val="008160DB"/>
    <w:rsid w:val="008164E6"/>
    <w:rsid w:val="00816B32"/>
    <w:rsid w:val="00816B53"/>
    <w:rsid w:val="00816CE8"/>
    <w:rsid w:val="008177A0"/>
    <w:rsid w:val="00820223"/>
    <w:rsid w:val="0082030E"/>
    <w:rsid w:val="008211F0"/>
    <w:rsid w:val="008219C7"/>
    <w:rsid w:val="0082375C"/>
    <w:rsid w:val="008243D9"/>
    <w:rsid w:val="00824D08"/>
    <w:rsid w:val="00825807"/>
    <w:rsid w:val="008260DF"/>
    <w:rsid w:val="00826DCB"/>
    <w:rsid w:val="00826DD9"/>
    <w:rsid w:val="00830144"/>
    <w:rsid w:val="0083042E"/>
    <w:rsid w:val="008314E3"/>
    <w:rsid w:val="008317DC"/>
    <w:rsid w:val="00831C10"/>
    <w:rsid w:val="008326D5"/>
    <w:rsid w:val="0083323A"/>
    <w:rsid w:val="00834AA0"/>
    <w:rsid w:val="00834F72"/>
    <w:rsid w:val="00834FF7"/>
    <w:rsid w:val="008353EA"/>
    <w:rsid w:val="00835669"/>
    <w:rsid w:val="00835D18"/>
    <w:rsid w:val="008366A8"/>
    <w:rsid w:val="00837AC5"/>
    <w:rsid w:val="008406C4"/>
    <w:rsid w:val="008408CA"/>
    <w:rsid w:val="00840B73"/>
    <w:rsid w:val="00840D20"/>
    <w:rsid w:val="00841625"/>
    <w:rsid w:val="008420E8"/>
    <w:rsid w:val="008422FE"/>
    <w:rsid w:val="00842307"/>
    <w:rsid w:val="008423B0"/>
    <w:rsid w:val="00842D72"/>
    <w:rsid w:val="00843849"/>
    <w:rsid w:val="00843DF0"/>
    <w:rsid w:val="00845583"/>
    <w:rsid w:val="00847A54"/>
    <w:rsid w:val="00850547"/>
    <w:rsid w:val="00850EF1"/>
    <w:rsid w:val="008512CE"/>
    <w:rsid w:val="008516CF"/>
    <w:rsid w:val="00851946"/>
    <w:rsid w:val="00852118"/>
    <w:rsid w:val="00852443"/>
    <w:rsid w:val="0085270F"/>
    <w:rsid w:val="00853A4B"/>
    <w:rsid w:val="00853B0F"/>
    <w:rsid w:val="00854C9C"/>
    <w:rsid w:val="00854ED3"/>
    <w:rsid w:val="008558D5"/>
    <w:rsid w:val="00855A8B"/>
    <w:rsid w:val="00855D02"/>
    <w:rsid w:val="0085687F"/>
    <w:rsid w:val="00856C2E"/>
    <w:rsid w:val="00857B04"/>
    <w:rsid w:val="0086011F"/>
    <w:rsid w:val="008608BC"/>
    <w:rsid w:val="00860E4C"/>
    <w:rsid w:val="00861178"/>
    <w:rsid w:val="0086239E"/>
    <w:rsid w:val="008626D1"/>
    <w:rsid w:val="00862D1D"/>
    <w:rsid w:val="00863036"/>
    <w:rsid w:val="00863D82"/>
    <w:rsid w:val="008645D8"/>
    <w:rsid w:val="008654F8"/>
    <w:rsid w:val="00866808"/>
    <w:rsid w:val="00867869"/>
    <w:rsid w:val="0087006A"/>
    <w:rsid w:val="008702D3"/>
    <w:rsid w:val="00870891"/>
    <w:rsid w:val="008711DE"/>
    <w:rsid w:val="0087167A"/>
    <w:rsid w:val="008722AC"/>
    <w:rsid w:val="008728B6"/>
    <w:rsid w:val="0087394B"/>
    <w:rsid w:val="00873963"/>
    <w:rsid w:val="00873C15"/>
    <w:rsid w:val="00873ECC"/>
    <w:rsid w:val="00874D23"/>
    <w:rsid w:val="0087507D"/>
    <w:rsid w:val="00876364"/>
    <w:rsid w:val="00876F7B"/>
    <w:rsid w:val="0087777F"/>
    <w:rsid w:val="0088039A"/>
    <w:rsid w:val="008806C8"/>
    <w:rsid w:val="00880BE2"/>
    <w:rsid w:val="00880D7D"/>
    <w:rsid w:val="00881B14"/>
    <w:rsid w:val="00882030"/>
    <w:rsid w:val="008824A2"/>
    <w:rsid w:val="008833C1"/>
    <w:rsid w:val="008834C2"/>
    <w:rsid w:val="00883BAB"/>
    <w:rsid w:val="0088452D"/>
    <w:rsid w:val="008868C7"/>
    <w:rsid w:val="00887EDD"/>
    <w:rsid w:val="008913A4"/>
    <w:rsid w:val="00891E1F"/>
    <w:rsid w:val="00891E70"/>
    <w:rsid w:val="00891F86"/>
    <w:rsid w:val="0089222B"/>
    <w:rsid w:val="008928D4"/>
    <w:rsid w:val="008929B9"/>
    <w:rsid w:val="0089411F"/>
    <w:rsid w:val="00895633"/>
    <w:rsid w:val="00895EDD"/>
    <w:rsid w:val="00895FE0"/>
    <w:rsid w:val="00896848"/>
    <w:rsid w:val="00896FA9"/>
    <w:rsid w:val="00897149"/>
    <w:rsid w:val="008A03A0"/>
    <w:rsid w:val="008A04E9"/>
    <w:rsid w:val="008A0747"/>
    <w:rsid w:val="008A1A1C"/>
    <w:rsid w:val="008A1AA5"/>
    <w:rsid w:val="008A2399"/>
    <w:rsid w:val="008A27BF"/>
    <w:rsid w:val="008A28FD"/>
    <w:rsid w:val="008A29D2"/>
    <w:rsid w:val="008A31CC"/>
    <w:rsid w:val="008A31E9"/>
    <w:rsid w:val="008A3A0F"/>
    <w:rsid w:val="008A4716"/>
    <w:rsid w:val="008A472E"/>
    <w:rsid w:val="008A47A5"/>
    <w:rsid w:val="008A4837"/>
    <w:rsid w:val="008A4987"/>
    <w:rsid w:val="008A4BF6"/>
    <w:rsid w:val="008A4F47"/>
    <w:rsid w:val="008A5041"/>
    <w:rsid w:val="008A5E15"/>
    <w:rsid w:val="008A6F32"/>
    <w:rsid w:val="008A76A3"/>
    <w:rsid w:val="008B0051"/>
    <w:rsid w:val="008B04E6"/>
    <w:rsid w:val="008B0A0E"/>
    <w:rsid w:val="008B0A4F"/>
    <w:rsid w:val="008B0BC2"/>
    <w:rsid w:val="008B0E17"/>
    <w:rsid w:val="008B1A96"/>
    <w:rsid w:val="008B1D9A"/>
    <w:rsid w:val="008B228A"/>
    <w:rsid w:val="008B22FB"/>
    <w:rsid w:val="008B398D"/>
    <w:rsid w:val="008B3E66"/>
    <w:rsid w:val="008B4AE8"/>
    <w:rsid w:val="008B5294"/>
    <w:rsid w:val="008B57AA"/>
    <w:rsid w:val="008B5831"/>
    <w:rsid w:val="008B5CDD"/>
    <w:rsid w:val="008B6074"/>
    <w:rsid w:val="008B6890"/>
    <w:rsid w:val="008B6B89"/>
    <w:rsid w:val="008B796C"/>
    <w:rsid w:val="008C1794"/>
    <w:rsid w:val="008C1B55"/>
    <w:rsid w:val="008C2235"/>
    <w:rsid w:val="008C2D17"/>
    <w:rsid w:val="008C3993"/>
    <w:rsid w:val="008C3B57"/>
    <w:rsid w:val="008C3C04"/>
    <w:rsid w:val="008C4668"/>
    <w:rsid w:val="008C4AE3"/>
    <w:rsid w:val="008C520D"/>
    <w:rsid w:val="008C638E"/>
    <w:rsid w:val="008C64CD"/>
    <w:rsid w:val="008C72B9"/>
    <w:rsid w:val="008C7484"/>
    <w:rsid w:val="008C752E"/>
    <w:rsid w:val="008C7680"/>
    <w:rsid w:val="008D0078"/>
    <w:rsid w:val="008D03B2"/>
    <w:rsid w:val="008D03BB"/>
    <w:rsid w:val="008D06D8"/>
    <w:rsid w:val="008D07A5"/>
    <w:rsid w:val="008D117F"/>
    <w:rsid w:val="008D1E2A"/>
    <w:rsid w:val="008D1F6F"/>
    <w:rsid w:val="008D2877"/>
    <w:rsid w:val="008D32D8"/>
    <w:rsid w:val="008D501A"/>
    <w:rsid w:val="008D51F8"/>
    <w:rsid w:val="008D59CC"/>
    <w:rsid w:val="008D5ACF"/>
    <w:rsid w:val="008D6472"/>
    <w:rsid w:val="008D65B5"/>
    <w:rsid w:val="008D6C72"/>
    <w:rsid w:val="008D7516"/>
    <w:rsid w:val="008E095E"/>
    <w:rsid w:val="008E0F69"/>
    <w:rsid w:val="008E11C9"/>
    <w:rsid w:val="008E1304"/>
    <w:rsid w:val="008E18F7"/>
    <w:rsid w:val="008E1C74"/>
    <w:rsid w:val="008E2EF7"/>
    <w:rsid w:val="008E361C"/>
    <w:rsid w:val="008E42AB"/>
    <w:rsid w:val="008E58FC"/>
    <w:rsid w:val="008E5B82"/>
    <w:rsid w:val="008E67C7"/>
    <w:rsid w:val="008E7235"/>
    <w:rsid w:val="008E79CA"/>
    <w:rsid w:val="008F02FB"/>
    <w:rsid w:val="008F0A49"/>
    <w:rsid w:val="008F0B23"/>
    <w:rsid w:val="008F11E3"/>
    <w:rsid w:val="008F19F9"/>
    <w:rsid w:val="008F1D8F"/>
    <w:rsid w:val="008F1E97"/>
    <w:rsid w:val="008F301D"/>
    <w:rsid w:val="008F313F"/>
    <w:rsid w:val="008F3B3E"/>
    <w:rsid w:val="008F452E"/>
    <w:rsid w:val="008F4686"/>
    <w:rsid w:val="008F5DFF"/>
    <w:rsid w:val="008F74C3"/>
    <w:rsid w:val="008F7575"/>
    <w:rsid w:val="008F7C21"/>
    <w:rsid w:val="00900F2A"/>
    <w:rsid w:val="009019CD"/>
    <w:rsid w:val="00901C7F"/>
    <w:rsid w:val="009022A5"/>
    <w:rsid w:val="00903346"/>
    <w:rsid w:val="009033A5"/>
    <w:rsid w:val="00903DF2"/>
    <w:rsid w:val="009040DB"/>
    <w:rsid w:val="009045CE"/>
    <w:rsid w:val="0090474E"/>
    <w:rsid w:val="009058F8"/>
    <w:rsid w:val="00906A9F"/>
    <w:rsid w:val="0091098E"/>
    <w:rsid w:val="00910B3F"/>
    <w:rsid w:val="009121BB"/>
    <w:rsid w:val="00912B02"/>
    <w:rsid w:val="00912CB4"/>
    <w:rsid w:val="0091413A"/>
    <w:rsid w:val="00914A89"/>
    <w:rsid w:val="00914CB8"/>
    <w:rsid w:val="00914FC2"/>
    <w:rsid w:val="00917120"/>
    <w:rsid w:val="00917812"/>
    <w:rsid w:val="00920997"/>
    <w:rsid w:val="00920C8D"/>
    <w:rsid w:val="00922315"/>
    <w:rsid w:val="009226DF"/>
    <w:rsid w:val="0092277D"/>
    <w:rsid w:val="009232CA"/>
    <w:rsid w:val="009234D8"/>
    <w:rsid w:val="0092394E"/>
    <w:rsid w:val="00923A58"/>
    <w:rsid w:val="00923B62"/>
    <w:rsid w:val="00923D33"/>
    <w:rsid w:val="00923F8F"/>
    <w:rsid w:val="0092457B"/>
    <w:rsid w:val="009249D2"/>
    <w:rsid w:val="009258C9"/>
    <w:rsid w:val="00925BE3"/>
    <w:rsid w:val="00925E81"/>
    <w:rsid w:val="00926C8D"/>
    <w:rsid w:val="0092708F"/>
    <w:rsid w:val="00927113"/>
    <w:rsid w:val="0093009F"/>
    <w:rsid w:val="00930600"/>
    <w:rsid w:val="00930B0F"/>
    <w:rsid w:val="009321F2"/>
    <w:rsid w:val="009324CF"/>
    <w:rsid w:val="00933BAC"/>
    <w:rsid w:val="00933E21"/>
    <w:rsid w:val="0093441C"/>
    <w:rsid w:val="00934A7B"/>
    <w:rsid w:val="00935656"/>
    <w:rsid w:val="00935B89"/>
    <w:rsid w:val="00935ED0"/>
    <w:rsid w:val="00936013"/>
    <w:rsid w:val="00936E3F"/>
    <w:rsid w:val="00937D92"/>
    <w:rsid w:val="0094028E"/>
    <w:rsid w:val="0094103F"/>
    <w:rsid w:val="00941E46"/>
    <w:rsid w:val="00941FFF"/>
    <w:rsid w:val="00942C15"/>
    <w:rsid w:val="0094333D"/>
    <w:rsid w:val="009434F4"/>
    <w:rsid w:val="009439C9"/>
    <w:rsid w:val="009449C3"/>
    <w:rsid w:val="00945E97"/>
    <w:rsid w:val="00947179"/>
    <w:rsid w:val="009474BB"/>
    <w:rsid w:val="00950512"/>
    <w:rsid w:val="00950ABD"/>
    <w:rsid w:val="00950CA1"/>
    <w:rsid w:val="00950F74"/>
    <w:rsid w:val="0095162C"/>
    <w:rsid w:val="0095188F"/>
    <w:rsid w:val="009521AD"/>
    <w:rsid w:val="00952A68"/>
    <w:rsid w:val="00953302"/>
    <w:rsid w:val="00953EB4"/>
    <w:rsid w:val="009543B0"/>
    <w:rsid w:val="00954A42"/>
    <w:rsid w:val="009551B2"/>
    <w:rsid w:val="009559D2"/>
    <w:rsid w:val="0095620C"/>
    <w:rsid w:val="00956989"/>
    <w:rsid w:val="0095705A"/>
    <w:rsid w:val="00957EB2"/>
    <w:rsid w:val="00960C05"/>
    <w:rsid w:val="00961712"/>
    <w:rsid w:val="0096249A"/>
    <w:rsid w:val="00962997"/>
    <w:rsid w:val="009633A4"/>
    <w:rsid w:val="00963850"/>
    <w:rsid w:val="00963D05"/>
    <w:rsid w:val="009646D3"/>
    <w:rsid w:val="00964BE2"/>
    <w:rsid w:val="009650BB"/>
    <w:rsid w:val="00965DDB"/>
    <w:rsid w:val="00966807"/>
    <w:rsid w:val="009669D5"/>
    <w:rsid w:val="00966EC6"/>
    <w:rsid w:val="00967BC0"/>
    <w:rsid w:val="0097018A"/>
    <w:rsid w:val="00970C6F"/>
    <w:rsid w:val="009724FB"/>
    <w:rsid w:val="00974F70"/>
    <w:rsid w:val="009751FF"/>
    <w:rsid w:val="009755FB"/>
    <w:rsid w:val="00975CB1"/>
    <w:rsid w:val="00975D21"/>
    <w:rsid w:val="00977067"/>
    <w:rsid w:val="00977174"/>
    <w:rsid w:val="00980A90"/>
    <w:rsid w:val="00980DBE"/>
    <w:rsid w:val="00981DE1"/>
    <w:rsid w:val="00982223"/>
    <w:rsid w:val="009826AE"/>
    <w:rsid w:val="00982AC6"/>
    <w:rsid w:val="0098384F"/>
    <w:rsid w:val="00983979"/>
    <w:rsid w:val="00984F8A"/>
    <w:rsid w:val="00985251"/>
    <w:rsid w:val="00985A4C"/>
    <w:rsid w:val="00987507"/>
    <w:rsid w:val="00987D4F"/>
    <w:rsid w:val="00987DF3"/>
    <w:rsid w:val="00990AFE"/>
    <w:rsid w:val="00990EAE"/>
    <w:rsid w:val="00990EF3"/>
    <w:rsid w:val="00991AFE"/>
    <w:rsid w:val="0099282D"/>
    <w:rsid w:val="0099318E"/>
    <w:rsid w:val="009940A2"/>
    <w:rsid w:val="00997940"/>
    <w:rsid w:val="009A0BB0"/>
    <w:rsid w:val="009A1C67"/>
    <w:rsid w:val="009A24F2"/>
    <w:rsid w:val="009A29D8"/>
    <w:rsid w:val="009A2C51"/>
    <w:rsid w:val="009A2DB9"/>
    <w:rsid w:val="009A4348"/>
    <w:rsid w:val="009A49B4"/>
    <w:rsid w:val="009A4E42"/>
    <w:rsid w:val="009A575B"/>
    <w:rsid w:val="009A5782"/>
    <w:rsid w:val="009A5959"/>
    <w:rsid w:val="009A6133"/>
    <w:rsid w:val="009A7A3B"/>
    <w:rsid w:val="009A7DE6"/>
    <w:rsid w:val="009B0166"/>
    <w:rsid w:val="009B0585"/>
    <w:rsid w:val="009B0A13"/>
    <w:rsid w:val="009B0AC5"/>
    <w:rsid w:val="009B1D09"/>
    <w:rsid w:val="009B208F"/>
    <w:rsid w:val="009B27A2"/>
    <w:rsid w:val="009B2933"/>
    <w:rsid w:val="009B3824"/>
    <w:rsid w:val="009B3B9D"/>
    <w:rsid w:val="009B4238"/>
    <w:rsid w:val="009B4896"/>
    <w:rsid w:val="009B576C"/>
    <w:rsid w:val="009B64A4"/>
    <w:rsid w:val="009B6575"/>
    <w:rsid w:val="009B7B67"/>
    <w:rsid w:val="009C024D"/>
    <w:rsid w:val="009C0BC4"/>
    <w:rsid w:val="009C1370"/>
    <w:rsid w:val="009C13B4"/>
    <w:rsid w:val="009C22E1"/>
    <w:rsid w:val="009C24FF"/>
    <w:rsid w:val="009C2D3E"/>
    <w:rsid w:val="009C2E6C"/>
    <w:rsid w:val="009C3560"/>
    <w:rsid w:val="009C36DA"/>
    <w:rsid w:val="009C3915"/>
    <w:rsid w:val="009C3A29"/>
    <w:rsid w:val="009C4A16"/>
    <w:rsid w:val="009C4C1F"/>
    <w:rsid w:val="009C4F6B"/>
    <w:rsid w:val="009C53CE"/>
    <w:rsid w:val="009C5615"/>
    <w:rsid w:val="009C564F"/>
    <w:rsid w:val="009C645C"/>
    <w:rsid w:val="009C6A78"/>
    <w:rsid w:val="009C7722"/>
    <w:rsid w:val="009C77F9"/>
    <w:rsid w:val="009C7A04"/>
    <w:rsid w:val="009D0021"/>
    <w:rsid w:val="009D02C2"/>
    <w:rsid w:val="009D171E"/>
    <w:rsid w:val="009D2576"/>
    <w:rsid w:val="009D2792"/>
    <w:rsid w:val="009D2B7B"/>
    <w:rsid w:val="009D2CFD"/>
    <w:rsid w:val="009D2ECA"/>
    <w:rsid w:val="009D2F75"/>
    <w:rsid w:val="009D3420"/>
    <w:rsid w:val="009D3649"/>
    <w:rsid w:val="009D3BB9"/>
    <w:rsid w:val="009D4180"/>
    <w:rsid w:val="009D480E"/>
    <w:rsid w:val="009D4AE5"/>
    <w:rsid w:val="009D4F2A"/>
    <w:rsid w:val="009D57DF"/>
    <w:rsid w:val="009D6552"/>
    <w:rsid w:val="009D69D7"/>
    <w:rsid w:val="009D6F5C"/>
    <w:rsid w:val="009D794C"/>
    <w:rsid w:val="009D7A96"/>
    <w:rsid w:val="009D7F89"/>
    <w:rsid w:val="009E034F"/>
    <w:rsid w:val="009E2BB8"/>
    <w:rsid w:val="009E3626"/>
    <w:rsid w:val="009E4139"/>
    <w:rsid w:val="009E4A71"/>
    <w:rsid w:val="009E4AC6"/>
    <w:rsid w:val="009E5207"/>
    <w:rsid w:val="009E5FE1"/>
    <w:rsid w:val="009E67AF"/>
    <w:rsid w:val="009E7172"/>
    <w:rsid w:val="009E7E47"/>
    <w:rsid w:val="009F0C86"/>
    <w:rsid w:val="009F1221"/>
    <w:rsid w:val="009F2873"/>
    <w:rsid w:val="009F2EAA"/>
    <w:rsid w:val="009F2FBD"/>
    <w:rsid w:val="009F3CEF"/>
    <w:rsid w:val="009F40FB"/>
    <w:rsid w:val="009F43C7"/>
    <w:rsid w:val="009F4779"/>
    <w:rsid w:val="009F510C"/>
    <w:rsid w:val="009F5301"/>
    <w:rsid w:val="009F548C"/>
    <w:rsid w:val="009F63E3"/>
    <w:rsid w:val="00A002FE"/>
    <w:rsid w:val="00A0034D"/>
    <w:rsid w:val="00A00C2E"/>
    <w:rsid w:val="00A0101E"/>
    <w:rsid w:val="00A01260"/>
    <w:rsid w:val="00A0280C"/>
    <w:rsid w:val="00A02C4F"/>
    <w:rsid w:val="00A03395"/>
    <w:rsid w:val="00A034F7"/>
    <w:rsid w:val="00A037D6"/>
    <w:rsid w:val="00A03AAF"/>
    <w:rsid w:val="00A04826"/>
    <w:rsid w:val="00A0483F"/>
    <w:rsid w:val="00A04F54"/>
    <w:rsid w:val="00A05DD4"/>
    <w:rsid w:val="00A072BF"/>
    <w:rsid w:val="00A07B25"/>
    <w:rsid w:val="00A07BD5"/>
    <w:rsid w:val="00A10C9B"/>
    <w:rsid w:val="00A122F3"/>
    <w:rsid w:val="00A12320"/>
    <w:rsid w:val="00A127E1"/>
    <w:rsid w:val="00A13DBD"/>
    <w:rsid w:val="00A13E14"/>
    <w:rsid w:val="00A14672"/>
    <w:rsid w:val="00A147E6"/>
    <w:rsid w:val="00A15D3F"/>
    <w:rsid w:val="00A15FE3"/>
    <w:rsid w:val="00A16C12"/>
    <w:rsid w:val="00A173B8"/>
    <w:rsid w:val="00A17859"/>
    <w:rsid w:val="00A17921"/>
    <w:rsid w:val="00A17EBD"/>
    <w:rsid w:val="00A208F2"/>
    <w:rsid w:val="00A210B8"/>
    <w:rsid w:val="00A210DD"/>
    <w:rsid w:val="00A243A2"/>
    <w:rsid w:val="00A24C83"/>
    <w:rsid w:val="00A24C8E"/>
    <w:rsid w:val="00A24CE7"/>
    <w:rsid w:val="00A24E83"/>
    <w:rsid w:val="00A25EEF"/>
    <w:rsid w:val="00A263FC"/>
    <w:rsid w:val="00A311B6"/>
    <w:rsid w:val="00A31307"/>
    <w:rsid w:val="00A314AE"/>
    <w:rsid w:val="00A31653"/>
    <w:rsid w:val="00A31E2F"/>
    <w:rsid w:val="00A31E8A"/>
    <w:rsid w:val="00A3211C"/>
    <w:rsid w:val="00A32197"/>
    <w:rsid w:val="00A32F0A"/>
    <w:rsid w:val="00A33ED9"/>
    <w:rsid w:val="00A342AB"/>
    <w:rsid w:val="00A3480C"/>
    <w:rsid w:val="00A35216"/>
    <w:rsid w:val="00A35529"/>
    <w:rsid w:val="00A36613"/>
    <w:rsid w:val="00A36BE7"/>
    <w:rsid w:val="00A36F7F"/>
    <w:rsid w:val="00A3793A"/>
    <w:rsid w:val="00A37AB4"/>
    <w:rsid w:val="00A40223"/>
    <w:rsid w:val="00A40682"/>
    <w:rsid w:val="00A412D5"/>
    <w:rsid w:val="00A41876"/>
    <w:rsid w:val="00A41FEC"/>
    <w:rsid w:val="00A42BAF"/>
    <w:rsid w:val="00A43189"/>
    <w:rsid w:val="00A43ECA"/>
    <w:rsid w:val="00A44A87"/>
    <w:rsid w:val="00A44D50"/>
    <w:rsid w:val="00A44E3E"/>
    <w:rsid w:val="00A4595A"/>
    <w:rsid w:val="00A46FB0"/>
    <w:rsid w:val="00A5045C"/>
    <w:rsid w:val="00A50D0B"/>
    <w:rsid w:val="00A516DB"/>
    <w:rsid w:val="00A52D64"/>
    <w:rsid w:val="00A52F44"/>
    <w:rsid w:val="00A532DF"/>
    <w:rsid w:val="00A5340F"/>
    <w:rsid w:val="00A53678"/>
    <w:rsid w:val="00A55715"/>
    <w:rsid w:val="00A55DEB"/>
    <w:rsid w:val="00A56AE7"/>
    <w:rsid w:val="00A56D8F"/>
    <w:rsid w:val="00A56E18"/>
    <w:rsid w:val="00A57326"/>
    <w:rsid w:val="00A57F3A"/>
    <w:rsid w:val="00A6015E"/>
    <w:rsid w:val="00A607E5"/>
    <w:rsid w:val="00A60974"/>
    <w:rsid w:val="00A609CC"/>
    <w:rsid w:val="00A619EC"/>
    <w:rsid w:val="00A61AF1"/>
    <w:rsid w:val="00A61F04"/>
    <w:rsid w:val="00A637A0"/>
    <w:rsid w:val="00A6384E"/>
    <w:rsid w:val="00A63B6C"/>
    <w:rsid w:val="00A641AB"/>
    <w:rsid w:val="00A64B4E"/>
    <w:rsid w:val="00A66AFF"/>
    <w:rsid w:val="00A671AA"/>
    <w:rsid w:val="00A67218"/>
    <w:rsid w:val="00A6734F"/>
    <w:rsid w:val="00A703A2"/>
    <w:rsid w:val="00A706E6"/>
    <w:rsid w:val="00A708F9"/>
    <w:rsid w:val="00A7098D"/>
    <w:rsid w:val="00A70AF0"/>
    <w:rsid w:val="00A71E10"/>
    <w:rsid w:val="00A726C1"/>
    <w:rsid w:val="00A72718"/>
    <w:rsid w:val="00A729AC"/>
    <w:rsid w:val="00A73B0A"/>
    <w:rsid w:val="00A73DF4"/>
    <w:rsid w:val="00A74169"/>
    <w:rsid w:val="00A744A8"/>
    <w:rsid w:val="00A75B10"/>
    <w:rsid w:val="00A770BC"/>
    <w:rsid w:val="00A773E5"/>
    <w:rsid w:val="00A77447"/>
    <w:rsid w:val="00A77D89"/>
    <w:rsid w:val="00A80207"/>
    <w:rsid w:val="00A80D14"/>
    <w:rsid w:val="00A81919"/>
    <w:rsid w:val="00A81D42"/>
    <w:rsid w:val="00A82137"/>
    <w:rsid w:val="00A821C7"/>
    <w:rsid w:val="00A8302B"/>
    <w:rsid w:val="00A83201"/>
    <w:rsid w:val="00A837D3"/>
    <w:rsid w:val="00A84075"/>
    <w:rsid w:val="00A841FE"/>
    <w:rsid w:val="00A8420A"/>
    <w:rsid w:val="00A8539A"/>
    <w:rsid w:val="00A85624"/>
    <w:rsid w:val="00A864D6"/>
    <w:rsid w:val="00A87018"/>
    <w:rsid w:val="00A902D7"/>
    <w:rsid w:val="00A90C95"/>
    <w:rsid w:val="00A912C3"/>
    <w:rsid w:val="00A91D42"/>
    <w:rsid w:val="00A91EE9"/>
    <w:rsid w:val="00A91FEE"/>
    <w:rsid w:val="00A92335"/>
    <w:rsid w:val="00A9376D"/>
    <w:rsid w:val="00A93C67"/>
    <w:rsid w:val="00A94452"/>
    <w:rsid w:val="00A94628"/>
    <w:rsid w:val="00A9494E"/>
    <w:rsid w:val="00A96016"/>
    <w:rsid w:val="00A96328"/>
    <w:rsid w:val="00A9634A"/>
    <w:rsid w:val="00A967E6"/>
    <w:rsid w:val="00AA0F79"/>
    <w:rsid w:val="00AA1023"/>
    <w:rsid w:val="00AA226C"/>
    <w:rsid w:val="00AA2718"/>
    <w:rsid w:val="00AA37B8"/>
    <w:rsid w:val="00AA3974"/>
    <w:rsid w:val="00AA3D2B"/>
    <w:rsid w:val="00AA3EA4"/>
    <w:rsid w:val="00AA477B"/>
    <w:rsid w:val="00AA4834"/>
    <w:rsid w:val="00AA6783"/>
    <w:rsid w:val="00AA790F"/>
    <w:rsid w:val="00AB1914"/>
    <w:rsid w:val="00AB1DD4"/>
    <w:rsid w:val="00AB3D98"/>
    <w:rsid w:val="00AB50C2"/>
    <w:rsid w:val="00AB58EA"/>
    <w:rsid w:val="00AB65CA"/>
    <w:rsid w:val="00AB70E7"/>
    <w:rsid w:val="00AB7D6C"/>
    <w:rsid w:val="00AC000B"/>
    <w:rsid w:val="00AC020B"/>
    <w:rsid w:val="00AC056F"/>
    <w:rsid w:val="00AC148D"/>
    <w:rsid w:val="00AC1C73"/>
    <w:rsid w:val="00AC3FDF"/>
    <w:rsid w:val="00AC4A63"/>
    <w:rsid w:val="00AC5B70"/>
    <w:rsid w:val="00AD01CA"/>
    <w:rsid w:val="00AD13B4"/>
    <w:rsid w:val="00AD1683"/>
    <w:rsid w:val="00AD24A9"/>
    <w:rsid w:val="00AD2CE4"/>
    <w:rsid w:val="00AD3154"/>
    <w:rsid w:val="00AD3AD4"/>
    <w:rsid w:val="00AD4F7B"/>
    <w:rsid w:val="00AD549A"/>
    <w:rsid w:val="00AD5799"/>
    <w:rsid w:val="00AD62F6"/>
    <w:rsid w:val="00AE0A6A"/>
    <w:rsid w:val="00AE0AF6"/>
    <w:rsid w:val="00AE155C"/>
    <w:rsid w:val="00AE1564"/>
    <w:rsid w:val="00AE1A0A"/>
    <w:rsid w:val="00AE1AE6"/>
    <w:rsid w:val="00AE2855"/>
    <w:rsid w:val="00AE2A88"/>
    <w:rsid w:val="00AE2B94"/>
    <w:rsid w:val="00AE34BC"/>
    <w:rsid w:val="00AE3AC8"/>
    <w:rsid w:val="00AE3C61"/>
    <w:rsid w:val="00AE49E2"/>
    <w:rsid w:val="00AE5F31"/>
    <w:rsid w:val="00AE64E4"/>
    <w:rsid w:val="00AE7734"/>
    <w:rsid w:val="00AE7B1F"/>
    <w:rsid w:val="00AE7F68"/>
    <w:rsid w:val="00AF02D6"/>
    <w:rsid w:val="00AF04DE"/>
    <w:rsid w:val="00AF06FC"/>
    <w:rsid w:val="00AF1F8B"/>
    <w:rsid w:val="00AF2077"/>
    <w:rsid w:val="00AF24B7"/>
    <w:rsid w:val="00AF2B8F"/>
    <w:rsid w:val="00AF3DF2"/>
    <w:rsid w:val="00AF3FBB"/>
    <w:rsid w:val="00AF4EA0"/>
    <w:rsid w:val="00AF4EB0"/>
    <w:rsid w:val="00AF5EF3"/>
    <w:rsid w:val="00AF66ED"/>
    <w:rsid w:val="00AF6D88"/>
    <w:rsid w:val="00AF6FA7"/>
    <w:rsid w:val="00AF74A9"/>
    <w:rsid w:val="00AF7DDA"/>
    <w:rsid w:val="00B00C1B"/>
    <w:rsid w:val="00B00EEB"/>
    <w:rsid w:val="00B00F1E"/>
    <w:rsid w:val="00B01FB2"/>
    <w:rsid w:val="00B028D0"/>
    <w:rsid w:val="00B03276"/>
    <w:rsid w:val="00B034D1"/>
    <w:rsid w:val="00B04682"/>
    <w:rsid w:val="00B0486F"/>
    <w:rsid w:val="00B05C75"/>
    <w:rsid w:val="00B060CF"/>
    <w:rsid w:val="00B061F4"/>
    <w:rsid w:val="00B063FC"/>
    <w:rsid w:val="00B066B7"/>
    <w:rsid w:val="00B06EEE"/>
    <w:rsid w:val="00B104E2"/>
    <w:rsid w:val="00B11A83"/>
    <w:rsid w:val="00B120B0"/>
    <w:rsid w:val="00B12284"/>
    <w:rsid w:val="00B129D7"/>
    <w:rsid w:val="00B1319B"/>
    <w:rsid w:val="00B13477"/>
    <w:rsid w:val="00B13722"/>
    <w:rsid w:val="00B150D8"/>
    <w:rsid w:val="00B15184"/>
    <w:rsid w:val="00B1630A"/>
    <w:rsid w:val="00B16FD5"/>
    <w:rsid w:val="00B2143B"/>
    <w:rsid w:val="00B21A55"/>
    <w:rsid w:val="00B25B81"/>
    <w:rsid w:val="00B26027"/>
    <w:rsid w:val="00B2612F"/>
    <w:rsid w:val="00B261CD"/>
    <w:rsid w:val="00B269C8"/>
    <w:rsid w:val="00B26A0B"/>
    <w:rsid w:val="00B26E3E"/>
    <w:rsid w:val="00B273B1"/>
    <w:rsid w:val="00B27DAF"/>
    <w:rsid w:val="00B309CB"/>
    <w:rsid w:val="00B31073"/>
    <w:rsid w:val="00B312DA"/>
    <w:rsid w:val="00B31D8E"/>
    <w:rsid w:val="00B324F2"/>
    <w:rsid w:val="00B336CD"/>
    <w:rsid w:val="00B342B2"/>
    <w:rsid w:val="00B34793"/>
    <w:rsid w:val="00B34AF9"/>
    <w:rsid w:val="00B3578F"/>
    <w:rsid w:val="00B359D6"/>
    <w:rsid w:val="00B35D55"/>
    <w:rsid w:val="00B35F86"/>
    <w:rsid w:val="00B3656A"/>
    <w:rsid w:val="00B3761C"/>
    <w:rsid w:val="00B40233"/>
    <w:rsid w:val="00B41414"/>
    <w:rsid w:val="00B41440"/>
    <w:rsid w:val="00B42D3C"/>
    <w:rsid w:val="00B43398"/>
    <w:rsid w:val="00B43413"/>
    <w:rsid w:val="00B43C65"/>
    <w:rsid w:val="00B43E44"/>
    <w:rsid w:val="00B43EB2"/>
    <w:rsid w:val="00B43ECF"/>
    <w:rsid w:val="00B4419E"/>
    <w:rsid w:val="00B44B11"/>
    <w:rsid w:val="00B4559F"/>
    <w:rsid w:val="00B463B3"/>
    <w:rsid w:val="00B4786C"/>
    <w:rsid w:val="00B51064"/>
    <w:rsid w:val="00B51B00"/>
    <w:rsid w:val="00B51C92"/>
    <w:rsid w:val="00B526B7"/>
    <w:rsid w:val="00B5302B"/>
    <w:rsid w:val="00B539BC"/>
    <w:rsid w:val="00B53C12"/>
    <w:rsid w:val="00B5408A"/>
    <w:rsid w:val="00B55925"/>
    <w:rsid w:val="00B56427"/>
    <w:rsid w:val="00B5680B"/>
    <w:rsid w:val="00B56D69"/>
    <w:rsid w:val="00B56FE5"/>
    <w:rsid w:val="00B57DD1"/>
    <w:rsid w:val="00B60F35"/>
    <w:rsid w:val="00B61244"/>
    <w:rsid w:val="00B6134E"/>
    <w:rsid w:val="00B615E2"/>
    <w:rsid w:val="00B61AD9"/>
    <w:rsid w:val="00B61BB7"/>
    <w:rsid w:val="00B62D06"/>
    <w:rsid w:val="00B630CF"/>
    <w:rsid w:val="00B6323C"/>
    <w:rsid w:val="00B636D7"/>
    <w:rsid w:val="00B639BF"/>
    <w:rsid w:val="00B63DC9"/>
    <w:rsid w:val="00B63DCA"/>
    <w:rsid w:val="00B63F22"/>
    <w:rsid w:val="00B64B97"/>
    <w:rsid w:val="00B64F5D"/>
    <w:rsid w:val="00B65122"/>
    <w:rsid w:val="00B659FC"/>
    <w:rsid w:val="00B65B03"/>
    <w:rsid w:val="00B6610E"/>
    <w:rsid w:val="00B66DF4"/>
    <w:rsid w:val="00B66E9E"/>
    <w:rsid w:val="00B67508"/>
    <w:rsid w:val="00B67915"/>
    <w:rsid w:val="00B67AB5"/>
    <w:rsid w:val="00B67C54"/>
    <w:rsid w:val="00B70385"/>
    <w:rsid w:val="00B71725"/>
    <w:rsid w:val="00B71EF1"/>
    <w:rsid w:val="00B727D7"/>
    <w:rsid w:val="00B73099"/>
    <w:rsid w:val="00B73DFB"/>
    <w:rsid w:val="00B741C5"/>
    <w:rsid w:val="00B75201"/>
    <w:rsid w:val="00B759C1"/>
    <w:rsid w:val="00B762BE"/>
    <w:rsid w:val="00B76618"/>
    <w:rsid w:val="00B7751C"/>
    <w:rsid w:val="00B7765C"/>
    <w:rsid w:val="00B80292"/>
    <w:rsid w:val="00B8046E"/>
    <w:rsid w:val="00B810FC"/>
    <w:rsid w:val="00B818E3"/>
    <w:rsid w:val="00B821B3"/>
    <w:rsid w:val="00B82424"/>
    <w:rsid w:val="00B8248A"/>
    <w:rsid w:val="00B831FC"/>
    <w:rsid w:val="00B84957"/>
    <w:rsid w:val="00B853B1"/>
    <w:rsid w:val="00B857BF"/>
    <w:rsid w:val="00B85D87"/>
    <w:rsid w:val="00B86704"/>
    <w:rsid w:val="00B86787"/>
    <w:rsid w:val="00B869F8"/>
    <w:rsid w:val="00B86C7D"/>
    <w:rsid w:val="00B86D9A"/>
    <w:rsid w:val="00B86F86"/>
    <w:rsid w:val="00B87377"/>
    <w:rsid w:val="00B87E5F"/>
    <w:rsid w:val="00B90DAF"/>
    <w:rsid w:val="00B91272"/>
    <w:rsid w:val="00B925BB"/>
    <w:rsid w:val="00B933D8"/>
    <w:rsid w:val="00B936CF"/>
    <w:rsid w:val="00B93762"/>
    <w:rsid w:val="00B94818"/>
    <w:rsid w:val="00B95209"/>
    <w:rsid w:val="00B9549A"/>
    <w:rsid w:val="00B95A0B"/>
    <w:rsid w:val="00B960E5"/>
    <w:rsid w:val="00B96FC5"/>
    <w:rsid w:val="00B972C9"/>
    <w:rsid w:val="00B97517"/>
    <w:rsid w:val="00B975E3"/>
    <w:rsid w:val="00B979AB"/>
    <w:rsid w:val="00BA047F"/>
    <w:rsid w:val="00BA0C4E"/>
    <w:rsid w:val="00BA1217"/>
    <w:rsid w:val="00BA30F1"/>
    <w:rsid w:val="00BA320A"/>
    <w:rsid w:val="00BA3FD3"/>
    <w:rsid w:val="00BA4AB6"/>
    <w:rsid w:val="00BA4EB3"/>
    <w:rsid w:val="00BA4EDE"/>
    <w:rsid w:val="00BA55B8"/>
    <w:rsid w:val="00BA5A5C"/>
    <w:rsid w:val="00BA5C40"/>
    <w:rsid w:val="00BA6810"/>
    <w:rsid w:val="00BA6B30"/>
    <w:rsid w:val="00BA6E0F"/>
    <w:rsid w:val="00BA78B6"/>
    <w:rsid w:val="00BB06D5"/>
    <w:rsid w:val="00BB0966"/>
    <w:rsid w:val="00BB0F6F"/>
    <w:rsid w:val="00BB1875"/>
    <w:rsid w:val="00BB1D20"/>
    <w:rsid w:val="00BB23F3"/>
    <w:rsid w:val="00BB2BCD"/>
    <w:rsid w:val="00BB2D42"/>
    <w:rsid w:val="00BB326C"/>
    <w:rsid w:val="00BB3E3C"/>
    <w:rsid w:val="00BB4A45"/>
    <w:rsid w:val="00BB58FD"/>
    <w:rsid w:val="00BB63CD"/>
    <w:rsid w:val="00BB6C81"/>
    <w:rsid w:val="00BB6E1E"/>
    <w:rsid w:val="00BB6FDE"/>
    <w:rsid w:val="00BC0FF0"/>
    <w:rsid w:val="00BC10DD"/>
    <w:rsid w:val="00BC1A08"/>
    <w:rsid w:val="00BC1E8B"/>
    <w:rsid w:val="00BC1EAC"/>
    <w:rsid w:val="00BC32C2"/>
    <w:rsid w:val="00BC4483"/>
    <w:rsid w:val="00BC46DB"/>
    <w:rsid w:val="00BC4779"/>
    <w:rsid w:val="00BC4934"/>
    <w:rsid w:val="00BC6F99"/>
    <w:rsid w:val="00BC7A3A"/>
    <w:rsid w:val="00BC7BE5"/>
    <w:rsid w:val="00BD017E"/>
    <w:rsid w:val="00BD0FB7"/>
    <w:rsid w:val="00BD10A5"/>
    <w:rsid w:val="00BD11B5"/>
    <w:rsid w:val="00BD1F7A"/>
    <w:rsid w:val="00BD2513"/>
    <w:rsid w:val="00BD28B8"/>
    <w:rsid w:val="00BD32FB"/>
    <w:rsid w:val="00BD3934"/>
    <w:rsid w:val="00BD5136"/>
    <w:rsid w:val="00BD5163"/>
    <w:rsid w:val="00BD52CF"/>
    <w:rsid w:val="00BD5CF1"/>
    <w:rsid w:val="00BD6246"/>
    <w:rsid w:val="00BD792F"/>
    <w:rsid w:val="00BE063F"/>
    <w:rsid w:val="00BE1D32"/>
    <w:rsid w:val="00BE2CF9"/>
    <w:rsid w:val="00BE33AC"/>
    <w:rsid w:val="00BE349D"/>
    <w:rsid w:val="00BE382F"/>
    <w:rsid w:val="00BE49BA"/>
    <w:rsid w:val="00BE6822"/>
    <w:rsid w:val="00BE7236"/>
    <w:rsid w:val="00BE7F9F"/>
    <w:rsid w:val="00BF009F"/>
    <w:rsid w:val="00BF02E7"/>
    <w:rsid w:val="00BF26C1"/>
    <w:rsid w:val="00BF2E5C"/>
    <w:rsid w:val="00BF31D4"/>
    <w:rsid w:val="00BF339B"/>
    <w:rsid w:val="00BF34BE"/>
    <w:rsid w:val="00BF44AB"/>
    <w:rsid w:val="00BF48C2"/>
    <w:rsid w:val="00BF5949"/>
    <w:rsid w:val="00BF5E55"/>
    <w:rsid w:val="00BF62B1"/>
    <w:rsid w:val="00BF7923"/>
    <w:rsid w:val="00BF7CA8"/>
    <w:rsid w:val="00BF7F1F"/>
    <w:rsid w:val="00C0002E"/>
    <w:rsid w:val="00C00D54"/>
    <w:rsid w:val="00C0107D"/>
    <w:rsid w:val="00C016A0"/>
    <w:rsid w:val="00C01C07"/>
    <w:rsid w:val="00C0240F"/>
    <w:rsid w:val="00C03804"/>
    <w:rsid w:val="00C03E50"/>
    <w:rsid w:val="00C04B76"/>
    <w:rsid w:val="00C05AC3"/>
    <w:rsid w:val="00C05CF7"/>
    <w:rsid w:val="00C05D7B"/>
    <w:rsid w:val="00C06006"/>
    <w:rsid w:val="00C0648C"/>
    <w:rsid w:val="00C1047F"/>
    <w:rsid w:val="00C10EEA"/>
    <w:rsid w:val="00C1116C"/>
    <w:rsid w:val="00C1277B"/>
    <w:rsid w:val="00C12B6E"/>
    <w:rsid w:val="00C12CAA"/>
    <w:rsid w:val="00C13B7F"/>
    <w:rsid w:val="00C14105"/>
    <w:rsid w:val="00C1457A"/>
    <w:rsid w:val="00C149E3"/>
    <w:rsid w:val="00C14B06"/>
    <w:rsid w:val="00C161D0"/>
    <w:rsid w:val="00C17A42"/>
    <w:rsid w:val="00C2306E"/>
    <w:rsid w:val="00C24297"/>
    <w:rsid w:val="00C24563"/>
    <w:rsid w:val="00C24D42"/>
    <w:rsid w:val="00C24E43"/>
    <w:rsid w:val="00C251BC"/>
    <w:rsid w:val="00C273EE"/>
    <w:rsid w:val="00C273F0"/>
    <w:rsid w:val="00C27802"/>
    <w:rsid w:val="00C30EFD"/>
    <w:rsid w:val="00C311FB"/>
    <w:rsid w:val="00C319D2"/>
    <w:rsid w:val="00C31E24"/>
    <w:rsid w:val="00C321C0"/>
    <w:rsid w:val="00C32E64"/>
    <w:rsid w:val="00C3323E"/>
    <w:rsid w:val="00C334B3"/>
    <w:rsid w:val="00C34461"/>
    <w:rsid w:val="00C34488"/>
    <w:rsid w:val="00C3505A"/>
    <w:rsid w:val="00C351AB"/>
    <w:rsid w:val="00C358B8"/>
    <w:rsid w:val="00C359D1"/>
    <w:rsid w:val="00C363DA"/>
    <w:rsid w:val="00C367AA"/>
    <w:rsid w:val="00C36FB2"/>
    <w:rsid w:val="00C40290"/>
    <w:rsid w:val="00C4033C"/>
    <w:rsid w:val="00C40B37"/>
    <w:rsid w:val="00C41037"/>
    <w:rsid w:val="00C43747"/>
    <w:rsid w:val="00C43B38"/>
    <w:rsid w:val="00C444F5"/>
    <w:rsid w:val="00C44ABB"/>
    <w:rsid w:val="00C44BCD"/>
    <w:rsid w:val="00C44BF9"/>
    <w:rsid w:val="00C45186"/>
    <w:rsid w:val="00C45275"/>
    <w:rsid w:val="00C462B8"/>
    <w:rsid w:val="00C463AB"/>
    <w:rsid w:val="00C46CF3"/>
    <w:rsid w:val="00C46E2D"/>
    <w:rsid w:val="00C500A7"/>
    <w:rsid w:val="00C502AD"/>
    <w:rsid w:val="00C51747"/>
    <w:rsid w:val="00C51E16"/>
    <w:rsid w:val="00C525C1"/>
    <w:rsid w:val="00C525F1"/>
    <w:rsid w:val="00C52FBB"/>
    <w:rsid w:val="00C53159"/>
    <w:rsid w:val="00C5359D"/>
    <w:rsid w:val="00C53CDD"/>
    <w:rsid w:val="00C54B64"/>
    <w:rsid w:val="00C55984"/>
    <w:rsid w:val="00C565B6"/>
    <w:rsid w:val="00C56842"/>
    <w:rsid w:val="00C56B6E"/>
    <w:rsid w:val="00C57140"/>
    <w:rsid w:val="00C57C78"/>
    <w:rsid w:val="00C6072F"/>
    <w:rsid w:val="00C60C25"/>
    <w:rsid w:val="00C60E4F"/>
    <w:rsid w:val="00C612C7"/>
    <w:rsid w:val="00C6189C"/>
    <w:rsid w:val="00C62147"/>
    <w:rsid w:val="00C627FB"/>
    <w:rsid w:val="00C6288E"/>
    <w:rsid w:val="00C629AC"/>
    <w:rsid w:val="00C63F58"/>
    <w:rsid w:val="00C640FC"/>
    <w:rsid w:val="00C64ADC"/>
    <w:rsid w:val="00C64D82"/>
    <w:rsid w:val="00C650BC"/>
    <w:rsid w:val="00C6621C"/>
    <w:rsid w:val="00C6625D"/>
    <w:rsid w:val="00C66358"/>
    <w:rsid w:val="00C6677C"/>
    <w:rsid w:val="00C66E86"/>
    <w:rsid w:val="00C66E95"/>
    <w:rsid w:val="00C66F21"/>
    <w:rsid w:val="00C671F2"/>
    <w:rsid w:val="00C673EB"/>
    <w:rsid w:val="00C67D04"/>
    <w:rsid w:val="00C701F8"/>
    <w:rsid w:val="00C70F58"/>
    <w:rsid w:val="00C711E6"/>
    <w:rsid w:val="00C71F82"/>
    <w:rsid w:val="00C71F90"/>
    <w:rsid w:val="00C723CC"/>
    <w:rsid w:val="00C72A2A"/>
    <w:rsid w:val="00C739B7"/>
    <w:rsid w:val="00C74B03"/>
    <w:rsid w:val="00C74DF6"/>
    <w:rsid w:val="00C7512E"/>
    <w:rsid w:val="00C76A0D"/>
    <w:rsid w:val="00C76B63"/>
    <w:rsid w:val="00C7731C"/>
    <w:rsid w:val="00C77DD4"/>
    <w:rsid w:val="00C77F78"/>
    <w:rsid w:val="00C801E8"/>
    <w:rsid w:val="00C80D1E"/>
    <w:rsid w:val="00C814AD"/>
    <w:rsid w:val="00C8163C"/>
    <w:rsid w:val="00C83293"/>
    <w:rsid w:val="00C835E0"/>
    <w:rsid w:val="00C84E57"/>
    <w:rsid w:val="00C8535B"/>
    <w:rsid w:val="00C86250"/>
    <w:rsid w:val="00C862A7"/>
    <w:rsid w:val="00C87319"/>
    <w:rsid w:val="00C87567"/>
    <w:rsid w:val="00C90AC6"/>
    <w:rsid w:val="00C90CE0"/>
    <w:rsid w:val="00C90D82"/>
    <w:rsid w:val="00C913B5"/>
    <w:rsid w:val="00C91FA0"/>
    <w:rsid w:val="00C92B8A"/>
    <w:rsid w:val="00C9327B"/>
    <w:rsid w:val="00C9444B"/>
    <w:rsid w:val="00C944EF"/>
    <w:rsid w:val="00C947D4"/>
    <w:rsid w:val="00C94E91"/>
    <w:rsid w:val="00C94F66"/>
    <w:rsid w:val="00C95091"/>
    <w:rsid w:val="00C95267"/>
    <w:rsid w:val="00C96409"/>
    <w:rsid w:val="00C96A3F"/>
    <w:rsid w:val="00C96E5C"/>
    <w:rsid w:val="00C97337"/>
    <w:rsid w:val="00C97C8D"/>
    <w:rsid w:val="00CA0B1D"/>
    <w:rsid w:val="00CA137B"/>
    <w:rsid w:val="00CA1C3E"/>
    <w:rsid w:val="00CA1C65"/>
    <w:rsid w:val="00CA3084"/>
    <w:rsid w:val="00CA32D9"/>
    <w:rsid w:val="00CA5125"/>
    <w:rsid w:val="00CA6017"/>
    <w:rsid w:val="00CA69F4"/>
    <w:rsid w:val="00CA6CCD"/>
    <w:rsid w:val="00CA771E"/>
    <w:rsid w:val="00CA7FBC"/>
    <w:rsid w:val="00CB0375"/>
    <w:rsid w:val="00CB0521"/>
    <w:rsid w:val="00CB068E"/>
    <w:rsid w:val="00CB09CF"/>
    <w:rsid w:val="00CB108A"/>
    <w:rsid w:val="00CB16E6"/>
    <w:rsid w:val="00CB1780"/>
    <w:rsid w:val="00CB18B2"/>
    <w:rsid w:val="00CB1BBB"/>
    <w:rsid w:val="00CB2C5D"/>
    <w:rsid w:val="00CB2C65"/>
    <w:rsid w:val="00CB3166"/>
    <w:rsid w:val="00CB389B"/>
    <w:rsid w:val="00CB3BB2"/>
    <w:rsid w:val="00CB4C7D"/>
    <w:rsid w:val="00CB5363"/>
    <w:rsid w:val="00CB5EBA"/>
    <w:rsid w:val="00CB6530"/>
    <w:rsid w:val="00CB6DA7"/>
    <w:rsid w:val="00CB7E3C"/>
    <w:rsid w:val="00CC129E"/>
    <w:rsid w:val="00CC3626"/>
    <w:rsid w:val="00CC4233"/>
    <w:rsid w:val="00CC4CDF"/>
    <w:rsid w:val="00CC5639"/>
    <w:rsid w:val="00CC592A"/>
    <w:rsid w:val="00CC5968"/>
    <w:rsid w:val="00CC659C"/>
    <w:rsid w:val="00CC7009"/>
    <w:rsid w:val="00CC7289"/>
    <w:rsid w:val="00CC7427"/>
    <w:rsid w:val="00CC77B3"/>
    <w:rsid w:val="00CD09DD"/>
    <w:rsid w:val="00CD0BC6"/>
    <w:rsid w:val="00CD101D"/>
    <w:rsid w:val="00CD1127"/>
    <w:rsid w:val="00CD1716"/>
    <w:rsid w:val="00CD222A"/>
    <w:rsid w:val="00CD26B0"/>
    <w:rsid w:val="00CD4340"/>
    <w:rsid w:val="00CD44C0"/>
    <w:rsid w:val="00CD5C24"/>
    <w:rsid w:val="00CD6161"/>
    <w:rsid w:val="00CD61F5"/>
    <w:rsid w:val="00CD6664"/>
    <w:rsid w:val="00CD69B2"/>
    <w:rsid w:val="00CD6A7C"/>
    <w:rsid w:val="00CD6C46"/>
    <w:rsid w:val="00CD7329"/>
    <w:rsid w:val="00CD75F0"/>
    <w:rsid w:val="00CD7F62"/>
    <w:rsid w:val="00CE031A"/>
    <w:rsid w:val="00CE2AF8"/>
    <w:rsid w:val="00CE4692"/>
    <w:rsid w:val="00CE5157"/>
    <w:rsid w:val="00CE5D20"/>
    <w:rsid w:val="00CE7041"/>
    <w:rsid w:val="00CE7245"/>
    <w:rsid w:val="00CF107D"/>
    <w:rsid w:val="00CF17D3"/>
    <w:rsid w:val="00CF1FC0"/>
    <w:rsid w:val="00CF2B3C"/>
    <w:rsid w:val="00CF2E31"/>
    <w:rsid w:val="00CF30DE"/>
    <w:rsid w:val="00CF3301"/>
    <w:rsid w:val="00CF428E"/>
    <w:rsid w:val="00CF4A65"/>
    <w:rsid w:val="00CF5C82"/>
    <w:rsid w:val="00CF6201"/>
    <w:rsid w:val="00D000B4"/>
    <w:rsid w:val="00D00322"/>
    <w:rsid w:val="00D01FA3"/>
    <w:rsid w:val="00D0222B"/>
    <w:rsid w:val="00D02A23"/>
    <w:rsid w:val="00D02F41"/>
    <w:rsid w:val="00D04648"/>
    <w:rsid w:val="00D0576D"/>
    <w:rsid w:val="00D0599F"/>
    <w:rsid w:val="00D06226"/>
    <w:rsid w:val="00D0712E"/>
    <w:rsid w:val="00D07366"/>
    <w:rsid w:val="00D100C9"/>
    <w:rsid w:val="00D12143"/>
    <w:rsid w:val="00D1277B"/>
    <w:rsid w:val="00D143DB"/>
    <w:rsid w:val="00D14835"/>
    <w:rsid w:val="00D14BDE"/>
    <w:rsid w:val="00D14C82"/>
    <w:rsid w:val="00D1504C"/>
    <w:rsid w:val="00D150A4"/>
    <w:rsid w:val="00D15BD9"/>
    <w:rsid w:val="00D163FA"/>
    <w:rsid w:val="00D164FD"/>
    <w:rsid w:val="00D16A3B"/>
    <w:rsid w:val="00D175C3"/>
    <w:rsid w:val="00D177A1"/>
    <w:rsid w:val="00D17C4F"/>
    <w:rsid w:val="00D17EDF"/>
    <w:rsid w:val="00D20589"/>
    <w:rsid w:val="00D207BE"/>
    <w:rsid w:val="00D20977"/>
    <w:rsid w:val="00D20E06"/>
    <w:rsid w:val="00D21214"/>
    <w:rsid w:val="00D21289"/>
    <w:rsid w:val="00D21CE2"/>
    <w:rsid w:val="00D22598"/>
    <w:rsid w:val="00D226A9"/>
    <w:rsid w:val="00D2330B"/>
    <w:rsid w:val="00D2368D"/>
    <w:rsid w:val="00D24F3C"/>
    <w:rsid w:val="00D25241"/>
    <w:rsid w:val="00D30084"/>
    <w:rsid w:val="00D30959"/>
    <w:rsid w:val="00D30AAA"/>
    <w:rsid w:val="00D30D37"/>
    <w:rsid w:val="00D31165"/>
    <w:rsid w:val="00D318FD"/>
    <w:rsid w:val="00D325CD"/>
    <w:rsid w:val="00D32DCE"/>
    <w:rsid w:val="00D33E2E"/>
    <w:rsid w:val="00D342A0"/>
    <w:rsid w:val="00D34AE2"/>
    <w:rsid w:val="00D354F7"/>
    <w:rsid w:val="00D3565E"/>
    <w:rsid w:val="00D35B23"/>
    <w:rsid w:val="00D361D6"/>
    <w:rsid w:val="00D36477"/>
    <w:rsid w:val="00D36632"/>
    <w:rsid w:val="00D36764"/>
    <w:rsid w:val="00D367BD"/>
    <w:rsid w:val="00D36807"/>
    <w:rsid w:val="00D36849"/>
    <w:rsid w:val="00D37056"/>
    <w:rsid w:val="00D37531"/>
    <w:rsid w:val="00D37B82"/>
    <w:rsid w:val="00D4036B"/>
    <w:rsid w:val="00D40BD4"/>
    <w:rsid w:val="00D40F8C"/>
    <w:rsid w:val="00D40FDA"/>
    <w:rsid w:val="00D41EEC"/>
    <w:rsid w:val="00D42963"/>
    <w:rsid w:val="00D429F0"/>
    <w:rsid w:val="00D42E8A"/>
    <w:rsid w:val="00D43B64"/>
    <w:rsid w:val="00D43E96"/>
    <w:rsid w:val="00D44AB0"/>
    <w:rsid w:val="00D44C55"/>
    <w:rsid w:val="00D451E7"/>
    <w:rsid w:val="00D45D18"/>
    <w:rsid w:val="00D462A5"/>
    <w:rsid w:val="00D4634C"/>
    <w:rsid w:val="00D46B9A"/>
    <w:rsid w:val="00D478B0"/>
    <w:rsid w:val="00D478F0"/>
    <w:rsid w:val="00D47E0E"/>
    <w:rsid w:val="00D47F84"/>
    <w:rsid w:val="00D50CD0"/>
    <w:rsid w:val="00D50D8C"/>
    <w:rsid w:val="00D510BA"/>
    <w:rsid w:val="00D5124C"/>
    <w:rsid w:val="00D51784"/>
    <w:rsid w:val="00D51C3D"/>
    <w:rsid w:val="00D52279"/>
    <w:rsid w:val="00D52305"/>
    <w:rsid w:val="00D52CB6"/>
    <w:rsid w:val="00D52DC6"/>
    <w:rsid w:val="00D53606"/>
    <w:rsid w:val="00D54245"/>
    <w:rsid w:val="00D54692"/>
    <w:rsid w:val="00D54A19"/>
    <w:rsid w:val="00D54E1E"/>
    <w:rsid w:val="00D5629C"/>
    <w:rsid w:val="00D56514"/>
    <w:rsid w:val="00D5732A"/>
    <w:rsid w:val="00D6061D"/>
    <w:rsid w:val="00D608ED"/>
    <w:rsid w:val="00D60E3E"/>
    <w:rsid w:val="00D61383"/>
    <w:rsid w:val="00D61E1E"/>
    <w:rsid w:val="00D62AFF"/>
    <w:rsid w:val="00D63463"/>
    <w:rsid w:val="00D63C3F"/>
    <w:rsid w:val="00D64259"/>
    <w:rsid w:val="00D6469D"/>
    <w:rsid w:val="00D64BD5"/>
    <w:rsid w:val="00D64F5E"/>
    <w:rsid w:val="00D6502A"/>
    <w:rsid w:val="00D6538F"/>
    <w:rsid w:val="00D657E7"/>
    <w:rsid w:val="00D66F5D"/>
    <w:rsid w:val="00D6755F"/>
    <w:rsid w:val="00D675B9"/>
    <w:rsid w:val="00D67A74"/>
    <w:rsid w:val="00D67B99"/>
    <w:rsid w:val="00D700DF"/>
    <w:rsid w:val="00D702AA"/>
    <w:rsid w:val="00D70B4F"/>
    <w:rsid w:val="00D72E6E"/>
    <w:rsid w:val="00D732C1"/>
    <w:rsid w:val="00D734B3"/>
    <w:rsid w:val="00D74054"/>
    <w:rsid w:val="00D748A2"/>
    <w:rsid w:val="00D754BF"/>
    <w:rsid w:val="00D75ACD"/>
    <w:rsid w:val="00D77F20"/>
    <w:rsid w:val="00D81B8B"/>
    <w:rsid w:val="00D81DBB"/>
    <w:rsid w:val="00D82077"/>
    <w:rsid w:val="00D826F7"/>
    <w:rsid w:val="00D82F12"/>
    <w:rsid w:val="00D8332C"/>
    <w:rsid w:val="00D835FE"/>
    <w:rsid w:val="00D8374B"/>
    <w:rsid w:val="00D84450"/>
    <w:rsid w:val="00D84981"/>
    <w:rsid w:val="00D8510B"/>
    <w:rsid w:val="00D85CD8"/>
    <w:rsid w:val="00D86161"/>
    <w:rsid w:val="00D86722"/>
    <w:rsid w:val="00D8676E"/>
    <w:rsid w:val="00D86FEA"/>
    <w:rsid w:val="00D86FFC"/>
    <w:rsid w:val="00D87037"/>
    <w:rsid w:val="00D8728A"/>
    <w:rsid w:val="00D87F70"/>
    <w:rsid w:val="00D90070"/>
    <w:rsid w:val="00D9009C"/>
    <w:rsid w:val="00D9125C"/>
    <w:rsid w:val="00D91636"/>
    <w:rsid w:val="00D91F7C"/>
    <w:rsid w:val="00D92039"/>
    <w:rsid w:val="00D921C7"/>
    <w:rsid w:val="00D93D20"/>
    <w:rsid w:val="00D95986"/>
    <w:rsid w:val="00D9623A"/>
    <w:rsid w:val="00D963C6"/>
    <w:rsid w:val="00D96DD9"/>
    <w:rsid w:val="00D9731E"/>
    <w:rsid w:val="00D97EF4"/>
    <w:rsid w:val="00DA0211"/>
    <w:rsid w:val="00DA0721"/>
    <w:rsid w:val="00DA1245"/>
    <w:rsid w:val="00DA19E6"/>
    <w:rsid w:val="00DA255A"/>
    <w:rsid w:val="00DA2C42"/>
    <w:rsid w:val="00DA31CF"/>
    <w:rsid w:val="00DA3D77"/>
    <w:rsid w:val="00DA3E95"/>
    <w:rsid w:val="00DA407D"/>
    <w:rsid w:val="00DA4DA4"/>
    <w:rsid w:val="00DA50F6"/>
    <w:rsid w:val="00DA51A3"/>
    <w:rsid w:val="00DA58FB"/>
    <w:rsid w:val="00DA6268"/>
    <w:rsid w:val="00DA699C"/>
    <w:rsid w:val="00DA7828"/>
    <w:rsid w:val="00DA7A4B"/>
    <w:rsid w:val="00DA7D91"/>
    <w:rsid w:val="00DB08EB"/>
    <w:rsid w:val="00DB0E69"/>
    <w:rsid w:val="00DB0F64"/>
    <w:rsid w:val="00DB1542"/>
    <w:rsid w:val="00DB21B4"/>
    <w:rsid w:val="00DB2982"/>
    <w:rsid w:val="00DB2AA8"/>
    <w:rsid w:val="00DB2C57"/>
    <w:rsid w:val="00DB2E7C"/>
    <w:rsid w:val="00DB3CC6"/>
    <w:rsid w:val="00DB402D"/>
    <w:rsid w:val="00DB4160"/>
    <w:rsid w:val="00DB5703"/>
    <w:rsid w:val="00DB63CD"/>
    <w:rsid w:val="00DB6891"/>
    <w:rsid w:val="00DB6C13"/>
    <w:rsid w:val="00DC07FA"/>
    <w:rsid w:val="00DC0B67"/>
    <w:rsid w:val="00DC0C7C"/>
    <w:rsid w:val="00DC1B5E"/>
    <w:rsid w:val="00DC2996"/>
    <w:rsid w:val="00DC3F5D"/>
    <w:rsid w:val="00DC4287"/>
    <w:rsid w:val="00DC6FF0"/>
    <w:rsid w:val="00DC75C8"/>
    <w:rsid w:val="00DC75E3"/>
    <w:rsid w:val="00DC7AB2"/>
    <w:rsid w:val="00DD0606"/>
    <w:rsid w:val="00DD09D8"/>
    <w:rsid w:val="00DD10FD"/>
    <w:rsid w:val="00DD11E2"/>
    <w:rsid w:val="00DD147E"/>
    <w:rsid w:val="00DD1CB0"/>
    <w:rsid w:val="00DD1CE8"/>
    <w:rsid w:val="00DD3265"/>
    <w:rsid w:val="00DD34C8"/>
    <w:rsid w:val="00DD44A9"/>
    <w:rsid w:val="00DD490D"/>
    <w:rsid w:val="00DD4E94"/>
    <w:rsid w:val="00DD5806"/>
    <w:rsid w:val="00DD6CEE"/>
    <w:rsid w:val="00DD7AA4"/>
    <w:rsid w:val="00DE0D7A"/>
    <w:rsid w:val="00DE286B"/>
    <w:rsid w:val="00DE3268"/>
    <w:rsid w:val="00DE4197"/>
    <w:rsid w:val="00DE440F"/>
    <w:rsid w:val="00DE4F58"/>
    <w:rsid w:val="00DE5510"/>
    <w:rsid w:val="00DE61FB"/>
    <w:rsid w:val="00DE6554"/>
    <w:rsid w:val="00DE6D17"/>
    <w:rsid w:val="00DE6E0A"/>
    <w:rsid w:val="00DE6F00"/>
    <w:rsid w:val="00DE6F64"/>
    <w:rsid w:val="00DE7D34"/>
    <w:rsid w:val="00DF006E"/>
    <w:rsid w:val="00DF180E"/>
    <w:rsid w:val="00DF209C"/>
    <w:rsid w:val="00DF2436"/>
    <w:rsid w:val="00DF2705"/>
    <w:rsid w:val="00DF2D08"/>
    <w:rsid w:val="00DF3472"/>
    <w:rsid w:val="00DF38AB"/>
    <w:rsid w:val="00DF3A35"/>
    <w:rsid w:val="00DF3D83"/>
    <w:rsid w:val="00DF5A58"/>
    <w:rsid w:val="00DF70D7"/>
    <w:rsid w:val="00DF74B6"/>
    <w:rsid w:val="00DF793C"/>
    <w:rsid w:val="00E00CFF"/>
    <w:rsid w:val="00E0299F"/>
    <w:rsid w:val="00E03672"/>
    <w:rsid w:val="00E036CE"/>
    <w:rsid w:val="00E03952"/>
    <w:rsid w:val="00E04F7B"/>
    <w:rsid w:val="00E05D21"/>
    <w:rsid w:val="00E062ED"/>
    <w:rsid w:val="00E06531"/>
    <w:rsid w:val="00E0686E"/>
    <w:rsid w:val="00E07B06"/>
    <w:rsid w:val="00E113DE"/>
    <w:rsid w:val="00E11473"/>
    <w:rsid w:val="00E11AD1"/>
    <w:rsid w:val="00E11E9A"/>
    <w:rsid w:val="00E12126"/>
    <w:rsid w:val="00E15778"/>
    <w:rsid w:val="00E159A3"/>
    <w:rsid w:val="00E16163"/>
    <w:rsid w:val="00E1671C"/>
    <w:rsid w:val="00E16A3E"/>
    <w:rsid w:val="00E16BFB"/>
    <w:rsid w:val="00E17349"/>
    <w:rsid w:val="00E176CA"/>
    <w:rsid w:val="00E205C5"/>
    <w:rsid w:val="00E20F64"/>
    <w:rsid w:val="00E216F5"/>
    <w:rsid w:val="00E21BF5"/>
    <w:rsid w:val="00E21D0E"/>
    <w:rsid w:val="00E22298"/>
    <w:rsid w:val="00E22C7C"/>
    <w:rsid w:val="00E22ED2"/>
    <w:rsid w:val="00E23279"/>
    <w:rsid w:val="00E23C44"/>
    <w:rsid w:val="00E23EA4"/>
    <w:rsid w:val="00E24C7D"/>
    <w:rsid w:val="00E25183"/>
    <w:rsid w:val="00E256A6"/>
    <w:rsid w:val="00E25A5E"/>
    <w:rsid w:val="00E25FBD"/>
    <w:rsid w:val="00E303FC"/>
    <w:rsid w:val="00E30436"/>
    <w:rsid w:val="00E30C57"/>
    <w:rsid w:val="00E31687"/>
    <w:rsid w:val="00E31A0A"/>
    <w:rsid w:val="00E31F60"/>
    <w:rsid w:val="00E3388E"/>
    <w:rsid w:val="00E34329"/>
    <w:rsid w:val="00E34C7C"/>
    <w:rsid w:val="00E34D8D"/>
    <w:rsid w:val="00E356EF"/>
    <w:rsid w:val="00E35EF4"/>
    <w:rsid w:val="00E3690B"/>
    <w:rsid w:val="00E378A5"/>
    <w:rsid w:val="00E4068D"/>
    <w:rsid w:val="00E40888"/>
    <w:rsid w:val="00E42A86"/>
    <w:rsid w:val="00E43077"/>
    <w:rsid w:val="00E432E7"/>
    <w:rsid w:val="00E43D0C"/>
    <w:rsid w:val="00E449D2"/>
    <w:rsid w:val="00E455DF"/>
    <w:rsid w:val="00E45B7A"/>
    <w:rsid w:val="00E4691D"/>
    <w:rsid w:val="00E46BD0"/>
    <w:rsid w:val="00E46D0A"/>
    <w:rsid w:val="00E46E11"/>
    <w:rsid w:val="00E46FA1"/>
    <w:rsid w:val="00E46FDB"/>
    <w:rsid w:val="00E47B9F"/>
    <w:rsid w:val="00E47C57"/>
    <w:rsid w:val="00E50425"/>
    <w:rsid w:val="00E517F4"/>
    <w:rsid w:val="00E526FC"/>
    <w:rsid w:val="00E5292B"/>
    <w:rsid w:val="00E52A7C"/>
    <w:rsid w:val="00E52F1E"/>
    <w:rsid w:val="00E544DC"/>
    <w:rsid w:val="00E5467D"/>
    <w:rsid w:val="00E54AB0"/>
    <w:rsid w:val="00E5546E"/>
    <w:rsid w:val="00E56728"/>
    <w:rsid w:val="00E57576"/>
    <w:rsid w:val="00E57865"/>
    <w:rsid w:val="00E615F6"/>
    <w:rsid w:val="00E61856"/>
    <w:rsid w:val="00E61DC6"/>
    <w:rsid w:val="00E6206D"/>
    <w:rsid w:val="00E62DF9"/>
    <w:rsid w:val="00E634B4"/>
    <w:rsid w:val="00E6435E"/>
    <w:rsid w:val="00E65C1F"/>
    <w:rsid w:val="00E66E74"/>
    <w:rsid w:val="00E7077E"/>
    <w:rsid w:val="00E70905"/>
    <w:rsid w:val="00E71BDA"/>
    <w:rsid w:val="00E71C9B"/>
    <w:rsid w:val="00E7220E"/>
    <w:rsid w:val="00E72281"/>
    <w:rsid w:val="00E72EE1"/>
    <w:rsid w:val="00E73048"/>
    <w:rsid w:val="00E73A76"/>
    <w:rsid w:val="00E73B8B"/>
    <w:rsid w:val="00E74470"/>
    <w:rsid w:val="00E74A7A"/>
    <w:rsid w:val="00E75B56"/>
    <w:rsid w:val="00E75F78"/>
    <w:rsid w:val="00E76C5D"/>
    <w:rsid w:val="00E818A7"/>
    <w:rsid w:val="00E81962"/>
    <w:rsid w:val="00E8261A"/>
    <w:rsid w:val="00E82879"/>
    <w:rsid w:val="00E82CF7"/>
    <w:rsid w:val="00E82D5A"/>
    <w:rsid w:val="00E8452C"/>
    <w:rsid w:val="00E8478E"/>
    <w:rsid w:val="00E84848"/>
    <w:rsid w:val="00E85FFE"/>
    <w:rsid w:val="00E8709E"/>
    <w:rsid w:val="00E8766A"/>
    <w:rsid w:val="00E87BF1"/>
    <w:rsid w:val="00E87CDE"/>
    <w:rsid w:val="00E87DC5"/>
    <w:rsid w:val="00E87F44"/>
    <w:rsid w:val="00E90AFC"/>
    <w:rsid w:val="00E90BEC"/>
    <w:rsid w:val="00E910A4"/>
    <w:rsid w:val="00E91B6B"/>
    <w:rsid w:val="00E95A4F"/>
    <w:rsid w:val="00E95C07"/>
    <w:rsid w:val="00E95F3B"/>
    <w:rsid w:val="00E96297"/>
    <w:rsid w:val="00E9698C"/>
    <w:rsid w:val="00EA0682"/>
    <w:rsid w:val="00EA0974"/>
    <w:rsid w:val="00EA165A"/>
    <w:rsid w:val="00EA21E5"/>
    <w:rsid w:val="00EA281B"/>
    <w:rsid w:val="00EA439C"/>
    <w:rsid w:val="00EA46AA"/>
    <w:rsid w:val="00EA4FA3"/>
    <w:rsid w:val="00EA541F"/>
    <w:rsid w:val="00EA5B40"/>
    <w:rsid w:val="00EA6269"/>
    <w:rsid w:val="00EA62DA"/>
    <w:rsid w:val="00EA6352"/>
    <w:rsid w:val="00EA688D"/>
    <w:rsid w:val="00EA72A5"/>
    <w:rsid w:val="00EA75EE"/>
    <w:rsid w:val="00EB09E0"/>
    <w:rsid w:val="00EB0FE1"/>
    <w:rsid w:val="00EB1DDE"/>
    <w:rsid w:val="00EB2C21"/>
    <w:rsid w:val="00EB31A3"/>
    <w:rsid w:val="00EB3301"/>
    <w:rsid w:val="00EB4C2E"/>
    <w:rsid w:val="00EB4C69"/>
    <w:rsid w:val="00EB541D"/>
    <w:rsid w:val="00EB5C29"/>
    <w:rsid w:val="00EB7656"/>
    <w:rsid w:val="00EB795B"/>
    <w:rsid w:val="00EB7BE3"/>
    <w:rsid w:val="00EC00E3"/>
    <w:rsid w:val="00EC08DC"/>
    <w:rsid w:val="00EC1580"/>
    <w:rsid w:val="00EC1CCC"/>
    <w:rsid w:val="00EC2ED2"/>
    <w:rsid w:val="00EC39E8"/>
    <w:rsid w:val="00EC4546"/>
    <w:rsid w:val="00EC45B0"/>
    <w:rsid w:val="00EC6EBA"/>
    <w:rsid w:val="00EC75FF"/>
    <w:rsid w:val="00EC77F9"/>
    <w:rsid w:val="00EC78A6"/>
    <w:rsid w:val="00EC7BEA"/>
    <w:rsid w:val="00EC7DB5"/>
    <w:rsid w:val="00ED0A3C"/>
    <w:rsid w:val="00ED0AB0"/>
    <w:rsid w:val="00ED17D9"/>
    <w:rsid w:val="00ED1AC1"/>
    <w:rsid w:val="00ED1BD0"/>
    <w:rsid w:val="00ED2AD5"/>
    <w:rsid w:val="00ED3B3D"/>
    <w:rsid w:val="00ED3E1F"/>
    <w:rsid w:val="00ED3E42"/>
    <w:rsid w:val="00ED50E2"/>
    <w:rsid w:val="00ED5275"/>
    <w:rsid w:val="00ED60D7"/>
    <w:rsid w:val="00ED61B0"/>
    <w:rsid w:val="00ED6D97"/>
    <w:rsid w:val="00EE1397"/>
    <w:rsid w:val="00EE1886"/>
    <w:rsid w:val="00EE1DE1"/>
    <w:rsid w:val="00EE202E"/>
    <w:rsid w:val="00EE2BCA"/>
    <w:rsid w:val="00EE4266"/>
    <w:rsid w:val="00EE499D"/>
    <w:rsid w:val="00EE4D0E"/>
    <w:rsid w:val="00EE53BB"/>
    <w:rsid w:val="00EE5450"/>
    <w:rsid w:val="00EE5953"/>
    <w:rsid w:val="00EE5A2D"/>
    <w:rsid w:val="00EE5AC5"/>
    <w:rsid w:val="00EE64D6"/>
    <w:rsid w:val="00EE6922"/>
    <w:rsid w:val="00EE7324"/>
    <w:rsid w:val="00EE7CAF"/>
    <w:rsid w:val="00EF0482"/>
    <w:rsid w:val="00EF04B2"/>
    <w:rsid w:val="00EF079C"/>
    <w:rsid w:val="00EF086C"/>
    <w:rsid w:val="00EF153A"/>
    <w:rsid w:val="00EF22E1"/>
    <w:rsid w:val="00EF2A04"/>
    <w:rsid w:val="00EF2E23"/>
    <w:rsid w:val="00EF31D7"/>
    <w:rsid w:val="00EF4FFB"/>
    <w:rsid w:val="00EF557C"/>
    <w:rsid w:val="00EF61A6"/>
    <w:rsid w:val="00EF6399"/>
    <w:rsid w:val="00EF651A"/>
    <w:rsid w:val="00EF6EB7"/>
    <w:rsid w:val="00EF771B"/>
    <w:rsid w:val="00EF7EDD"/>
    <w:rsid w:val="00F00093"/>
    <w:rsid w:val="00F005EF"/>
    <w:rsid w:val="00F006A4"/>
    <w:rsid w:val="00F015B0"/>
    <w:rsid w:val="00F038E0"/>
    <w:rsid w:val="00F03F2F"/>
    <w:rsid w:val="00F04A36"/>
    <w:rsid w:val="00F050A0"/>
    <w:rsid w:val="00F05713"/>
    <w:rsid w:val="00F0636F"/>
    <w:rsid w:val="00F07D10"/>
    <w:rsid w:val="00F07E77"/>
    <w:rsid w:val="00F102C3"/>
    <w:rsid w:val="00F1124F"/>
    <w:rsid w:val="00F11460"/>
    <w:rsid w:val="00F11A3E"/>
    <w:rsid w:val="00F11DF4"/>
    <w:rsid w:val="00F11ED2"/>
    <w:rsid w:val="00F11F41"/>
    <w:rsid w:val="00F12963"/>
    <w:rsid w:val="00F1342F"/>
    <w:rsid w:val="00F1360F"/>
    <w:rsid w:val="00F1401C"/>
    <w:rsid w:val="00F143F4"/>
    <w:rsid w:val="00F149C2"/>
    <w:rsid w:val="00F14CFF"/>
    <w:rsid w:val="00F14F04"/>
    <w:rsid w:val="00F1518E"/>
    <w:rsid w:val="00F15B46"/>
    <w:rsid w:val="00F15D4C"/>
    <w:rsid w:val="00F15D78"/>
    <w:rsid w:val="00F15E11"/>
    <w:rsid w:val="00F16917"/>
    <w:rsid w:val="00F1692A"/>
    <w:rsid w:val="00F17333"/>
    <w:rsid w:val="00F17B48"/>
    <w:rsid w:val="00F17D30"/>
    <w:rsid w:val="00F17FDD"/>
    <w:rsid w:val="00F2163B"/>
    <w:rsid w:val="00F220A3"/>
    <w:rsid w:val="00F22DC8"/>
    <w:rsid w:val="00F22F9F"/>
    <w:rsid w:val="00F23345"/>
    <w:rsid w:val="00F24013"/>
    <w:rsid w:val="00F24CB0"/>
    <w:rsid w:val="00F25DBC"/>
    <w:rsid w:val="00F2692D"/>
    <w:rsid w:val="00F309CA"/>
    <w:rsid w:val="00F30F7B"/>
    <w:rsid w:val="00F31FF3"/>
    <w:rsid w:val="00F322B5"/>
    <w:rsid w:val="00F32DFA"/>
    <w:rsid w:val="00F3337A"/>
    <w:rsid w:val="00F34013"/>
    <w:rsid w:val="00F349F7"/>
    <w:rsid w:val="00F34F51"/>
    <w:rsid w:val="00F35370"/>
    <w:rsid w:val="00F354A8"/>
    <w:rsid w:val="00F35663"/>
    <w:rsid w:val="00F35BFC"/>
    <w:rsid w:val="00F36280"/>
    <w:rsid w:val="00F366B0"/>
    <w:rsid w:val="00F368B2"/>
    <w:rsid w:val="00F368CE"/>
    <w:rsid w:val="00F36E74"/>
    <w:rsid w:val="00F40909"/>
    <w:rsid w:val="00F412E6"/>
    <w:rsid w:val="00F41DE7"/>
    <w:rsid w:val="00F438B9"/>
    <w:rsid w:val="00F44928"/>
    <w:rsid w:val="00F4632D"/>
    <w:rsid w:val="00F46B61"/>
    <w:rsid w:val="00F47269"/>
    <w:rsid w:val="00F47A2C"/>
    <w:rsid w:val="00F5010A"/>
    <w:rsid w:val="00F50168"/>
    <w:rsid w:val="00F5036F"/>
    <w:rsid w:val="00F526A6"/>
    <w:rsid w:val="00F52F3D"/>
    <w:rsid w:val="00F53720"/>
    <w:rsid w:val="00F55197"/>
    <w:rsid w:val="00F5532B"/>
    <w:rsid w:val="00F55645"/>
    <w:rsid w:val="00F559AE"/>
    <w:rsid w:val="00F55D2B"/>
    <w:rsid w:val="00F57C23"/>
    <w:rsid w:val="00F600F6"/>
    <w:rsid w:val="00F606D1"/>
    <w:rsid w:val="00F607F6"/>
    <w:rsid w:val="00F62B46"/>
    <w:rsid w:val="00F635C8"/>
    <w:rsid w:val="00F63DFF"/>
    <w:rsid w:val="00F658C9"/>
    <w:rsid w:val="00F6610A"/>
    <w:rsid w:val="00F71B65"/>
    <w:rsid w:val="00F72325"/>
    <w:rsid w:val="00F72454"/>
    <w:rsid w:val="00F727FD"/>
    <w:rsid w:val="00F74640"/>
    <w:rsid w:val="00F74FA6"/>
    <w:rsid w:val="00F755B9"/>
    <w:rsid w:val="00F75CFF"/>
    <w:rsid w:val="00F762B2"/>
    <w:rsid w:val="00F76BB9"/>
    <w:rsid w:val="00F771EF"/>
    <w:rsid w:val="00F7726B"/>
    <w:rsid w:val="00F80701"/>
    <w:rsid w:val="00F80E9C"/>
    <w:rsid w:val="00F80F2B"/>
    <w:rsid w:val="00F819C9"/>
    <w:rsid w:val="00F81DF7"/>
    <w:rsid w:val="00F81E1C"/>
    <w:rsid w:val="00F81F5A"/>
    <w:rsid w:val="00F821DD"/>
    <w:rsid w:val="00F823CF"/>
    <w:rsid w:val="00F83217"/>
    <w:rsid w:val="00F84142"/>
    <w:rsid w:val="00F84ED1"/>
    <w:rsid w:val="00F85495"/>
    <w:rsid w:val="00F85746"/>
    <w:rsid w:val="00F8590E"/>
    <w:rsid w:val="00F8595A"/>
    <w:rsid w:val="00F860F4"/>
    <w:rsid w:val="00F862C5"/>
    <w:rsid w:val="00F864B6"/>
    <w:rsid w:val="00F86655"/>
    <w:rsid w:val="00F902B5"/>
    <w:rsid w:val="00F90837"/>
    <w:rsid w:val="00F91433"/>
    <w:rsid w:val="00F91DA8"/>
    <w:rsid w:val="00F9281A"/>
    <w:rsid w:val="00F92A8F"/>
    <w:rsid w:val="00F92FFC"/>
    <w:rsid w:val="00F93325"/>
    <w:rsid w:val="00F93D31"/>
    <w:rsid w:val="00F94357"/>
    <w:rsid w:val="00F944C6"/>
    <w:rsid w:val="00F94A09"/>
    <w:rsid w:val="00F94D57"/>
    <w:rsid w:val="00F96464"/>
    <w:rsid w:val="00F975C3"/>
    <w:rsid w:val="00F97833"/>
    <w:rsid w:val="00FA1768"/>
    <w:rsid w:val="00FA1A58"/>
    <w:rsid w:val="00FA2367"/>
    <w:rsid w:val="00FA2A24"/>
    <w:rsid w:val="00FA34E7"/>
    <w:rsid w:val="00FA3AA8"/>
    <w:rsid w:val="00FA4482"/>
    <w:rsid w:val="00FA4AB1"/>
    <w:rsid w:val="00FA53AC"/>
    <w:rsid w:val="00FA5522"/>
    <w:rsid w:val="00FA58B9"/>
    <w:rsid w:val="00FA5AD9"/>
    <w:rsid w:val="00FA5D77"/>
    <w:rsid w:val="00FA75BD"/>
    <w:rsid w:val="00FB03BF"/>
    <w:rsid w:val="00FB07FC"/>
    <w:rsid w:val="00FB0C4A"/>
    <w:rsid w:val="00FB14E7"/>
    <w:rsid w:val="00FB173C"/>
    <w:rsid w:val="00FB1D6D"/>
    <w:rsid w:val="00FB26F9"/>
    <w:rsid w:val="00FB27D6"/>
    <w:rsid w:val="00FB2C64"/>
    <w:rsid w:val="00FB31EE"/>
    <w:rsid w:val="00FB394B"/>
    <w:rsid w:val="00FB3CE7"/>
    <w:rsid w:val="00FB411F"/>
    <w:rsid w:val="00FB4B7A"/>
    <w:rsid w:val="00FB4C09"/>
    <w:rsid w:val="00FB5232"/>
    <w:rsid w:val="00FB6353"/>
    <w:rsid w:val="00FB6C98"/>
    <w:rsid w:val="00FC0004"/>
    <w:rsid w:val="00FC0A10"/>
    <w:rsid w:val="00FC0A12"/>
    <w:rsid w:val="00FC0BC5"/>
    <w:rsid w:val="00FC162E"/>
    <w:rsid w:val="00FC1B22"/>
    <w:rsid w:val="00FC391A"/>
    <w:rsid w:val="00FC562F"/>
    <w:rsid w:val="00FC6440"/>
    <w:rsid w:val="00FC68B7"/>
    <w:rsid w:val="00FC7133"/>
    <w:rsid w:val="00FC7A67"/>
    <w:rsid w:val="00FC7B58"/>
    <w:rsid w:val="00FD0A41"/>
    <w:rsid w:val="00FD0EC7"/>
    <w:rsid w:val="00FD1024"/>
    <w:rsid w:val="00FD16A4"/>
    <w:rsid w:val="00FD20E1"/>
    <w:rsid w:val="00FD2574"/>
    <w:rsid w:val="00FD2D5B"/>
    <w:rsid w:val="00FD45DA"/>
    <w:rsid w:val="00FD5375"/>
    <w:rsid w:val="00FD537F"/>
    <w:rsid w:val="00FD57D7"/>
    <w:rsid w:val="00FD6086"/>
    <w:rsid w:val="00FD7641"/>
    <w:rsid w:val="00FD7995"/>
    <w:rsid w:val="00FD7DFE"/>
    <w:rsid w:val="00FD7E0B"/>
    <w:rsid w:val="00FE0835"/>
    <w:rsid w:val="00FE1153"/>
    <w:rsid w:val="00FE1370"/>
    <w:rsid w:val="00FE1B13"/>
    <w:rsid w:val="00FE1CAB"/>
    <w:rsid w:val="00FE312C"/>
    <w:rsid w:val="00FE4210"/>
    <w:rsid w:val="00FE4380"/>
    <w:rsid w:val="00FE5006"/>
    <w:rsid w:val="00FE5526"/>
    <w:rsid w:val="00FE596D"/>
    <w:rsid w:val="00FE7F33"/>
    <w:rsid w:val="00FF0C62"/>
    <w:rsid w:val="00FF0D84"/>
    <w:rsid w:val="00FF1099"/>
    <w:rsid w:val="00FF18F2"/>
    <w:rsid w:val="00FF2064"/>
    <w:rsid w:val="00FF2D07"/>
    <w:rsid w:val="00FF450F"/>
    <w:rsid w:val="00FF46C3"/>
    <w:rsid w:val="00FF474C"/>
    <w:rsid w:val="00FF4CB5"/>
    <w:rsid w:val="00FF4FF9"/>
    <w:rsid w:val="00FF545D"/>
    <w:rsid w:val="00FF62B8"/>
    <w:rsid w:val="00FF67C4"/>
    <w:rsid w:val="00FF6DE1"/>
    <w:rsid w:val="00FF6F3A"/>
    <w:rsid w:val="35D41F43"/>
  </w:rsids>
  <w:shapeDefaults>
    <o:shapedefaults fillcolor="#9CBEE0" fill="t" stroke="t">
      <v:fill type="gradient" on="t" color2="#BBD5F0" focus="0%" focussize="0f,0f" focusposition="0f,0f">
        <o:fill type="gradientUnscaled" v:ext="backwardCompatible"/>
      </v:fill>
      <v:stroke weight="1.25pt" color="#739CC3" color2="#FFFFFF" miterlimit="2"/>
    </o:shapedefaults>
    <o:shapelayout v:ext="edit">
      <o:rules v:ext="edit">
        <o:r id="V:Rule1" type="connector" idref="#Straight Connector 114"/>
        <o:r id="V:Rule2" type="connector" idref="#Straight Connector 120"/>
        <o:r id="V:Rule3" type="connector" idref="#Straight Connector 122"/>
        <o:r id="V:Rule4" type="connector" idref="#Straight Connector 124"/>
        <o:r id="V:Rule5" type="connector" idref="#Straight Connector 130"/>
        <o:r id="V:Rule6" type="connector" idref="#Straight Connector 133"/>
        <o:r id="V:Rule7" type="connector" idref="#Straight Connector 135"/>
        <o:r id="V:Rule8" type="connector" idref="#Straight Connector 137"/>
        <o:r id="V:Rule9" type="connector" idref="#Straight Connector 145"/>
        <o:r id="V:Rule10" type="connector" idref="#Straight Connector 148"/>
        <o:r id="V:Rule11" type="connector" idref="#Straight Connector 150"/>
        <o:r id="V:Rule12" type="connector" idref="#Straight Connector 152"/>
        <o:r id="V:Rule13" type="connector" idref="#Straight Connector 185"/>
        <o:r id="V:Rule14" type="connector" idref="#Straight Connector 188"/>
        <o:r id="V:Rule15" type="connector" idref="#Straight Connector 190"/>
        <o:r id="V:Rule16" type="connector" idref="#Straight Connector 192"/>
        <o:r id="V:Rule17" type="connector" idref="#Straight Connector 196"/>
        <o:r id="V:Rule18" type="connector" idref="#Straight Connector 197"/>
        <o:r id="V:Rule19" type="connector" idref="#Straight Connector 200"/>
        <o:r id="V:Rule20" type="connector" idref="#Straight Connector 206"/>
        <o:r id="V:Rule21" type="connector" idref="#Straight Connector 209"/>
        <o:r id="V:Rule22" type="connector" idref="#Straight Connector 211"/>
        <o:r id="V:Rule23" type="connector" idref="#Straight Connector 213"/>
        <o:r id="V:Rule24" type="connector" idref="#Straight Connector 215"/>
        <o:r id="V:Rule25" type="connector" idref="#Straight Connector 216"/>
        <o:r id="V:Rule26" type="connector" idref="#Straight Connector 225"/>
        <o:r id="V:Rule27" type="connector" idref="#Straight Connector 228"/>
        <o:r id="V:Rule28" type="connector" idref="#Straight Connector 230"/>
        <o:r id="V:Rule29" type="connector" idref="#Straight Connector 232"/>
        <o:r id="V:Rule30" type="connector" idref="#Straight Connector 234"/>
        <o:r id="V:Rule31" type="connector" idref="#Straight Connector 235"/>
        <o:r id="V:Rule32" type="connector" idref="#Straight Connector 238"/>
        <o:r id="V:Rule33" type="connector" idref="#Straight Connector 245"/>
        <o:r id="V:Rule34" type="connector" idref="#Straight Connector 248"/>
        <o:r id="V:Rule35" type="connector" idref="#Straight Connector 250"/>
        <o:r id="V:Rule36" type="connector" idref="#Straight Connector 252"/>
        <o:r id="V:Rule37" type="connector" idref="#Straight Connector 254"/>
        <o:r id="V:Rule38" type="connector" idref="#Straight Connector 255"/>
        <o:r id="V:Rule39" type="connector" idref="#Straight Connector 258"/>
        <o:r id="V:Rule40" type="connector" idref="#Straight Connector 264"/>
        <o:r id="V:Rule41" type="connector" idref="#Straight Connector 265"/>
        <o:r id="V:Rule42" type="connector" idref="#Straight Connector 266"/>
        <o:r id="V:Rule43" type="connector" idref="#Straight Connector 267"/>
        <o:r id="V:Rule44" type="connector" idref="#Straight Connector 268"/>
        <o:r id="V:Rule45" type="connector" idref="#Straight Connector 269"/>
        <o:r id="V:Rule46" type="connector" idref="#Straight Connector 272"/>
        <o:r id="V:Rule47" type="connector" idref="#Straight Connector 273"/>
      </o:rules>
    </o:shapelayout>
  </w:shapeDefaults>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99"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99" w:name="Document Map"/>
    <w:lsdException w:uiPriority="0" w:name="Plain Text"/>
    <w:lsdException w:uiPriority="0" w:name="E-mail Signature"/>
    <w:lsdException w:uiPriority="99"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kern w:val="2"/>
      <w:sz w:val="21"/>
      <w:szCs w:val="22"/>
      <w:lang w:val="en-US" w:eastAsia="zh-CN" w:bidi="ar-SA"/>
    </w:rPr>
  </w:style>
  <w:style w:type="paragraph" w:styleId="2">
    <w:name w:val="heading 1"/>
    <w:basedOn w:val="1"/>
    <w:next w:val="1"/>
    <w:link w:val="25"/>
    <w:qFormat/>
    <w:uiPriority w:val="9"/>
    <w:pPr>
      <w:keepNext/>
      <w:keepLines/>
      <w:numPr>
        <w:ilvl w:val="0"/>
        <w:numId w:val="1"/>
      </w:numPr>
      <w:spacing w:before="340" w:after="330" w:line="578" w:lineRule="auto"/>
      <w:outlineLvl w:val="0"/>
    </w:pPr>
    <w:rPr>
      <w:b/>
      <w:bCs/>
      <w:kern w:val="44"/>
      <w:sz w:val="44"/>
      <w:szCs w:val="44"/>
    </w:rPr>
  </w:style>
  <w:style w:type="paragraph" w:styleId="3">
    <w:name w:val="heading 2"/>
    <w:basedOn w:val="1"/>
    <w:next w:val="1"/>
    <w:link w:val="27"/>
    <w:unhideWhenUsed/>
    <w:qFormat/>
    <w:uiPriority w:val="9"/>
    <w:pPr>
      <w:keepNext/>
      <w:keepLines/>
      <w:numPr>
        <w:ilvl w:val="1"/>
        <w:numId w:val="1"/>
      </w:numPr>
      <w:spacing w:before="260" w:after="260" w:line="416" w:lineRule="auto"/>
      <w:outlineLvl w:val="1"/>
    </w:pPr>
    <w:rPr>
      <w:rFonts w:ascii="Cambria" w:hAnsi="Cambria" w:eastAsia="宋体"/>
      <w:b/>
      <w:bCs/>
      <w:sz w:val="32"/>
      <w:szCs w:val="32"/>
    </w:rPr>
  </w:style>
  <w:style w:type="paragraph" w:styleId="4">
    <w:name w:val="heading 3"/>
    <w:basedOn w:val="1"/>
    <w:next w:val="1"/>
    <w:link w:val="29"/>
    <w:unhideWhenUsed/>
    <w:qFormat/>
    <w:uiPriority w:val="9"/>
    <w:pPr>
      <w:keepNext/>
      <w:keepLines/>
      <w:numPr>
        <w:ilvl w:val="2"/>
        <w:numId w:val="1"/>
      </w:numPr>
      <w:spacing w:before="260" w:after="260" w:line="416" w:lineRule="auto"/>
      <w:ind w:left="720"/>
      <w:outlineLvl w:val="2"/>
    </w:pPr>
    <w:rPr>
      <w:b/>
      <w:bCs/>
      <w:sz w:val="32"/>
      <w:szCs w:val="32"/>
    </w:rPr>
  </w:style>
  <w:style w:type="paragraph" w:styleId="5">
    <w:name w:val="heading 4"/>
    <w:basedOn w:val="1"/>
    <w:next w:val="1"/>
    <w:link w:val="30"/>
    <w:unhideWhenUsed/>
    <w:qFormat/>
    <w:uiPriority w:val="9"/>
    <w:pPr>
      <w:keepNext/>
      <w:keepLines/>
      <w:numPr>
        <w:ilvl w:val="3"/>
        <w:numId w:val="1"/>
      </w:numPr>
      <w:spacing w:before="280" w:after="290" w:line="376" w:lineRule="auto"/>
      <w:outlineLvl w:val="3"/>
    </w:pPr>
    <w:rPr>
      <w:rFonts w:ascii="Cambria" w:hAnsi="Cambria" w:eastAsia="宋体"/>
      <w:b/>
      <w:bCs/>
      <w:sz w:val="28"/>
      <w:szCs w:val="28"/>
    </w:rPr>
  </w:style>
  <w:style w:type="paragraph" w:styleId="6">
    <w:name w:val="heading 5"/>
    <w:basedOn w:val="1"/>
    <w:next w:val="1"/>
    <w:link w:val="31"/>
    <w:unhideWhenUsed/>
    <w:qFormat/>
    <w:uiPriority w:val="9"/>
    <w:pPr>
      <w:keepNext/>
      <w:keepLines/>
      <w:numPr>
        <w:ilvl w:val="4"/>
        <w:numId w:val="1"/>
      </w:numPr>
      <w:spacing w:before="280" w:after="290" w:line="376" w:lineRule="auto"/>
      <w:outlineLvl w:val="4"/>
    </w:pPr>
    <w:rPr>
      <w:b/>
      <w:bCs/>
      <w:sz w:val="28"/>
      <w:szCs w:val="28"/>
    </w:rPr>
  </w:style>
  <w:style w:type="paragraph" w:styleId="7">
    <w:name w:val="heading 6"/>
    <w:basedOn w:val="1"/>
    <w:next w:val="1"/>
    <w:link w:val="32"/>
    <w:unhideWhenUsed/>
    <w:qFormat/>
    <w:uiPriority w:val="9"/>
    <w:pPr>
      <w:keepNext/>
      <w:keepLines/>
      <w:numPr>
        <w:ilvl w:val="5"/>
        <w:numId w:val="1"/>
      </w:numPr>
      <w:spacing w:before="240" w:after="64" w:line="320" w:lineRule="auto"/>
      <w:outlineLvl w:val="5"/>
    </w:pPr>
    <w:rPr>
      <w:rFonts w:ascii="Cambria" w:hAnsi="Cambria" w:eastAsia="宋体"/>
      <w:b/>
      <w:bCs/>
      <w:sz w:val="24"/>
      <w:szCs w:val="24"/>
    </w:rPr>
  </w:style>
  <w:style w:type="paragraph" w:styleId="8">
    <w:name w:val="heading 7"/>
    <w:basedOn w:val="1"/>
    <w:next w:val="1"/>
    <w:link w:val="35"/>
    <w:unhideWhenUsed/>
    <w:qFormat/>
    <w:uiPriority w:val="9"/>
    <w:pPr>
      <w:keepNext/>
      <w:keepLines/>
      <w:numPr>
        <w:ilvl w:val="6"/>
        <w:numId w:val="1"/>
      </w:numPr>
      <w:spacing w:before="240" w:after="64" w:line="320" w:lineRule="auto"/>
      <w:outlineLvl w:val="6"/>
    </w:pPr>
    <w:rPr>
      <w:b/>
      <w:bCs/>
      <w:sz w:val="24"/>
      <w:szCs w:val="24"/>
    </w:rPr>
  </w:style>
  <w:style w:type="paragraph" w:styleId="9">
    <w:name w:val="heading 8"/>
    <w:basedOn w:val="1"/>
    <w:next w:val="1"/>
    <w:link w:val="36"/>
    <w:unhideWhenUsed/>
    <w:qFormat/>
    <w:uiPriority w:val="9"/>
    <w:pPr>
      <w:keepNext/>
      <w:keepLines/>
      <w:numPr>
        <w:ilvl w:val="7"/>
        <w:numId w:val="1"/>
      </w:numPr>
      <w:spacing w:before="240" w:after="64" w:line="320" w:lineRule="auto"/>
      <w:outlineLvl w:val="7"/>
    </w:pPr>
    <w:rPr>
      <w:rFonts w:ascii="Cambria" w:hAnsi="Cambria" w:eastAsia="宋体"/>
      <w:sz w:val="24"/>
      <w:szCs w:val="24"/>
    </w:rPr>
  </w:style>
  <w:style w:type="paragraph" w:styleId="10">
    <w:name w:val="heading 9"/>
    <w:basedOn w:val="1"/>
    <w:next w:val="1"/>
    <w:link w:val="37"/>
    <w:unhideWhenUsed/>
    <w:qFormat/>
    <w:uiPriority w:val="9"/>
    <w:pPr>
      <w:keepNext/>
      <w:keepLines/>
      <w:numPr>
        <w:ilvl w:val="8"/>
        <w:numId w:val="1"/>
      </w:numPr>
      <w:spacing w:before="240" w:after="64" w:line="320" w:lineRule="auto"/>
      <w:outlineLvl w:val="8"/>
    </w:pPr>
    <w:rPr>
      <w:rFonts w:ascii="Cambria" w:hAnsi="Cambria" w:eastAsia="宋体"/>
      <w:szCs w:val="21"/>
    </w:rPr>
  </w:style>
  <w:style w:type="character" w:default="1" w:styleId="17">
    <w:name w:val="Default Paragraph Font"/>
    <w:unhideWhenUsed/>
    <w:uiPriority w:val="1"/>
  </w:style>
  <w:style w:type="table" w:default="1" w:styleId="20">
    <w:name w:val="Normal Table"/>
    <w:unhideWhenUsed/>
    <w:qFormat/>
    <w:uiPriority w:val="99"/>
    <w:tblPr>
      <w:tblStyle w:val="20"/>
      <w:tblLayout w:type="fixed"/>
      <w:tblCellMar>
        <w:top w:w="0" w:type="dxa"/>
        <w:left w:w="108" w:type="dxa"/>
        <w:bottom w:w="0" w:type="dxa"/>
        <w:right w:w="108" w:type="dxa"/>
      </w:tblCellMar>
    </w:tblPr>
    <w:tcPr>
      <w:textDirection w:val="lrTb"/>
    </w:tcPr>
  </w:style>
  <w:style w:type="paragraph" w:styleId="11">
    <w:name w:val="Document Map"/>
    <w:basedOn w:val="1"/>
    <w:link w:val="26"/>
    <w:unhideWhenUsed/>
    <w:uiPriority w:val="99"/>
    <w:rPr>
      <w:rFonts w:ascii="宋体" w:eastAsia="宋体"/>
      <w:sz w:val="18"/>
      <w:szCs w:val="18"/>
    </w:rPr>
  </w:style>
  <w:style w:type="paragraph" w:styleId="12">
    <w:name w:val="Date"/>
    <w:basedOn w:val="1"/>
    <w:next w:val="1"/>
    <w:link w:val="38"/>
    <w:unhideWhenUsed/>
    <w:uiPriority w:val="99"/>
    <w:pPr>
      <w:ind w:left="100" w:leftChars="2500"/>
    </w:pPr>
  </w:style>
  <w:style w:type="paragraph" w:styleId="13">
    <w:name w:val="Balloon Text"/>
    <w:basedOn w:val="1"/>
    <w:link w:val="28"/>
    <w:unhideWhenUsed/>
    <w:uiPriority w:val="99"/>
    <w:rPr>
      <w:sz w:val="18"/>
      <w:szCs w:val="18"/>
    </w:rPr>
  </w:style>
  <w:style w:type="paragraph" w:styleId="14">
    <w:name w:val="footer"/>
    <w:basedOn w:val="1"/>
    <w:link w:val="24"/>
    <w:unhideWhenUsed/>
    <w:uiPriority w:val="99"/>
    <w:pPr>
      <w:tabs>
        <w:tab w:val="center" w:pos="4153"/>
        <w:tab w:val="right" w:pos="8306"/>
      </w:tabs>
      <w:snapToGrid w:val="0"/>
      <w:jc w:val="left"/>
    </w:pPr>
    <w:rPr>
      <w:sz w:val="18"/>
      <w:szCs w:val="18"/>
    </w:rPr>
  </w:style>
  <w:style w:type="paragraph" w:styleId="15">
    <w:name w:val="header"/>
    <w:basedOn w:val="1"/>
    <w:link w:val="23"/>
    <w:unhideWhenUsed/>
    <w:uiPriority w:val="99"/>
    <w:pPr>
      <w:pBdr>
        <w:bottom w:val="single" w:color="auto" w:sz="6" w:space="1"/>
      </w:pBdr>
      <w:tabs>
        <w:tab w:val="center" w:pos="4153"/>
        <w:tab w:val="right" w:pos="8306"/>
      </w:tabs>
      <w:snapToGrid w:val="0"/>
      <w:jc w:val="center"/>
    </w:pPr>
    <w:rPr>
      <w:sz w:val="18"/>
      <w:szCs w:val="18"/>
    </w:rPr>
  </w:style>
  <w:style w:type="paragraph" w:styleId="16">
    <w:name w:val="Normal (Web)"/>
    <w:basedOn w:val="1"/>
    <w:unhideWhenUsed/>
    <w:uiPriority w:val="99"/>
    <w:pPr>
      <w:widowControl/>
      <w:spacing w:before="100" w:beforeAutospacing="1" w:after="100" w:afterAutospacing="1"/>
      <w:jc w:val="left"/>
    </w:pPr>
    <w:rPr>
      <w:rFonts w:ascii="宋体" w:hAnsi="宋体" w:eastAsia="宋体" w:cs="宋体"/>
      <w:kern w:val="0"/>
      <w:sz w:val="24"/>
      <w:szCs w:val="24"/>
    </w:rPr>
  </w:style>
  <w:style w:type="character" w:styleId="18">
    <w:name w:val="Strong"/>
    <w:basedOn w:val="17"/>
    <w:qFormat/>
    <w:uiPriority w:val="22"/>
    <w:rPr>
      <w:b/>
      <w:bCs/>
    </w:rPr>
  </w:style>
  <w:style w:type="character" w:styleId="19">
    <w:name w:val="Hyperlink"/>
    <w:basedOn w:val="17"/>
    <w:unhideWhenUsed/>
    <w:uiPriority w:val="99"/>
    <w:rPr>
      <w:color w:val="0000FF"/>
      <w:u w:val="single"/>
    </w:rPr>
  </w:style>
  <w:style w:type="paragraph" w:customStyle="1" w:styleId="21">
    <w:name w:val="List Paragraph"/>
    <w:basedOn w:val="1"/>
    <w:qFormat/>
    <w:uiPriority w:val="34"/>
    <w:pPr>
      <w:ind w:firstLine="420" w:firstLineChars="200"/>
    </w:pPr>
  </w:style>
  <w:style w:type="paragraph" w:customStyle="1" w:styleId="22">
    <w:name w:val="No Spacing"/>
    <w:qFormat/>
    <w:uiPriority w:val="1"/>
    <w:pPr>
      <w:widowControl w:val="0"/>
      <w:jc w:val="both"/>
    </w:pPr>
    <w:rPr>
      <w:rFonts w:ascii="Calibri" w:hAnsi="Calibri" w:eastAsia="宋体"/>
      <w:kern w:val="2"/>
      <w:sz w:val="21"/>
      <w:szCs w:val="22"/>
      <w:lang w:val="en-US" w:eastAsia="zh-CN" w:bidi="ar-SA"/>
    </w:rPr>
  </w:style>
  <w:style w:type="character" w:customStyle="1" w:styleId="23">
    <w:name w:val="页眉 Char"/>
    <w:basedOn w:val="17"/>
    <w:link w:val="15"/>
    <w:uiPriority w:val="99"/>
    <w:rPr>
      <w:sz w:val="18"/>
      <w:szCs w:val="18"/>
    </w:rPr>
  </w:style>
  <w:style w:type="character" w:customStyle="1" w:styleId="24">
    <w:name w:val="页脚 Char"/>
    <w:basedOn w:val="17"/>
    <w:link w:val="14"/>
    <w:uiPriority w:val="99"/>
    <w:rPr>
      <w:sz w:val="18"/>
      <w:szCs w:val="18"/>
    </w:rPr>
  </w:style>
  <w:style w:type="character" w:customStyle="1" w:styleId="25">
    <w:name w:val="标题 1 Char"/>
    <w:aliases w:val="H1 Char,l1 Char,PIM 1 Char,h1 Char,123321 Char,Title1 Char,卷标题 Char,1st level Char,Section Head Char,1 Char,H11 Char,H12 Char,H13 Char,H14 Char,H15 Char,H16 Char,H17 Char,1.0 Char,第 ？ 章 Char,prop Char,app heading 1 Char,app heading 11 Char"/>
    <w:basedOn w:val="17"/>
    <w:link w:val="2"/>
    <w:uiPriority w:val="0"/>
    <w:rPr>
      <w:b/>
      <w:bCs/>
      <w:kern w:val="44"/>
      <w:sz w:val="44"/>
      <w:szCs w:val="44"/>
    </w:rPr>
  </w:style>
  <w:style w:type="character" w:customStyle="1" w:styleId="26">
    <w:name w:val="文档结构图 Char"/>
    <w:basedOn w:val="17"/>
    <w:link w:val="11"/>
    <w:semiHidden/>
    <w:uiPriority w:val="99"/>
    <w:rPr>
      <w:rFonts w:ascii="宋体" w:eastAsia="宋体"/>
      <w:sz w:val="18"/>
      <w:szCs w:val="18"/>
    </w:rPr>
  </w:style>
  <w:style w:type="character" w:customStyle="1" w:styleId="27">
    <w:name w:val="标题 2 Char"/>
    <w:aliases w:val="2nd level Char,h2 Char,2 Char,Header 2 Char,l2 Char,Heading 2 Hidden Char,Heading 2 CCBS Char,H2 Char,Fab-2 Char,PIM2 Char,heading 2 Char,Titre3 Char,HD2 Char,sect 1.2 Char,Underrubrik1 Char,prop2 Char,Titre2 Char,Head 2 Char,Heading2 Char"/>
    <w:basedOn w:val="17"/>
    <w:link w:val="3"/>
    <w:uiPriority w:val="0"/>
    <w:rPr>
      <w:rFonts w:ascii="Cambria" w:hAnsi="Cambria" w:eastAsia="宋体"/>
      <w:b/>
      <w:bCs/>
      <w:sz w:val="32"/>
      <w:szCs w:val="32"/>
    </w:rPr>
  </w:style>
  <w:style w:type="character" w:customStyle="1" w:styleId="28">
    <w:name w:val="批注框文本 Char"/>
    <w:basedOn w:val="17"/>
    <w:link w:val="13"/>
    <w:semiHidden/>
    <w:uiPriority w:val="99"/>
    <w:rPr>
      <w:sz w:val="18"/>
      <w:szCs w:val="18"/>
    </w:rPr>
  </w:style>
  <w:style w:type="character" w:customStyle="1" w:styleId="29">
    <w:name w:val="标题 3 Char"/>
    <w:basedOn w:val="17"/>
    <w:link w:val="4"/>
    <w:uiPriority w:val="9"/>
    <w:rPr>
      <w:b/>
      <w:bCs/>
      <w:sz w:val="32"/>
      <w:szCs w:val="32"/>
    </w:rPr>
  </w:style>
  <w:style w:type="character" w:customStyle="1" w:styleId="30">
    <w:name w:val="标题 4 Char"/>
    <w:basedOn w:val="17"/>
    <w:link w:val="5"/>
    <w:uiPriority w:val="9"/>
    <w:rPr>
      <w:rFonts w:ascii="Cambria" w:hAnsi="Cambria" w:eastAsia="宋体"/>
      <w:b/>
      <w:bCs/>
      <w:sz w:val="28"/>
      <w:szCs w:val="28"/>
    </w:rPr>
  </w:style>
  <w:style w:type="character" w:customStyle="1" w:styleId="31">
    <w:name w:val="标题 5 Char"/>
    <w:basedOn w:val="17"/>
    <w:link w:val="6"/>
    <w:uiPriority w:val="9"/>
    <w:rPr>
      <w:b/>
      <w:bCs/>
      <w:sz w:val="28"/>
      <w:szCs w:val="28"/>
    </w:rPr>
  </w:style>
  <w:style w:type="character" w:customStyle="1" w:styleId="32">
    <w:name w:val="标题 6 Char"/>
    <w:basedOn w:val="17"/>
    <w:link w:val="7"/>
    <w:uiPriority w:val="9"/>
    <w:rPr>
      <w:rFonts w:ascii="Cambria" w:hAnsi="Cambria" w:eastAsia="宋体"/>
      <w:b/>
      <w:bCs/>
      <w:sz w:val="24"/>
      <w:szCs w:val="24"/>
    </w:rPr>
  </w:style>
  <w:style w:type="character" w:customStyle="1" w:styleId="33">
    <w:name w:val="Intense Emphasis"/>
    <w:basedOn w:val="17"/>
    <w:qFormat/>
    <w:uiPriority w:val="21"/>
    <w:rPr>
      <w:b/>
      <w:bCs/>
      <w:i/>
      <w:iCs/>
      <w:color w:val="4F81BD"/>
    </w:rPr>
  </w:style>
  <w:style w:type="character" w:customStyle="1" w:styleId="34">
    <w:name w:val="apple-converted-space"/>
    <w:basedOn w:val="17"/>
    <w:uiPriority w:val="0"/>
    <w:rPr/>
  </w:style>
  <w:style w:type="character" w:customStyle="1" w:styleId="35">
    <w:name w:val="标题 7 Char"/>
    <w:basedOn w:val="17"/>
    <w:link w:val="8"/>
    <w:semiHidden/>
    <w:uiPriority w:val="9"/>
    <w:rPr>
      <w:b/>
      <w:bCs/>
      <w:sz w:val="24"/>
      <w:szCs w:val="24"/>
    </w:rPr>
  </w:style>
  <w:style w:type="character" w:customStyle="1" w:styleId="36">
    <w:name w:val="标题 8 Char"/>
    <w:basedOn w:val="17"/>
    <w:link w:val="9"/>
    <w:semiHidden/>
    <w:uiPriority w:val="9"/>
    <w:rPr>
      <w:rFonts w:ascii="Cambria" w:hAnsi="Cambria" w:eastAsia="宋体"/>
      <w:sz w:val="24"/>
      <w:szCs w:val="24"/>
    </w:rPr>
  </w:style>
  <w:style w:type="character" w:customStyle="1" w:styleId="37">
    <w:name w:val="标题 9 Char"/>
    <w:basedOn w:val="17"/>
    <w:link w:val="10"/>
    <w:semiHidden/>
    <w:uiPriority w:val="9"/>
    <w:rPr>
      <w:rFonts w:ascii="Cambria" w:hAnsi="Cambria" w:eastAsia="宋体"/>
      <w:szCs w:val="21"/>
    </w:rPr>
  </w:style>
  <w:style w:type="character" w:customStyle="1" w:styleId="38">
    <w:name w:val="日期 Char"/>
    <w:basedOn w:val="17"/>
    <w:link w:val="12"/>
    <w:semiHidden/>
    <w:uiPriority w:val="99"/>
    <w:rPr/>
  </w:style>
  <w:style w:type="character" w:customStyle="1" w:styleId="39">
    <w:name w:val="n2"/>
    <w:basedOn w:val="17"/>
    <w:uiPriority w:val="0"/>
    <w:rPr>
      <w:color w:val="93A1A1"/>
    </w:rPr>
  </w:style>
  <w:style w:type="character" w:customStyle="1" w:styleId="40">
    <w:name w:val="o2"/>
    <w:basedOn w:val="17"/>
    <w:uiPriority w:val="0"/>
    <w:rPr>
      <w:color w:val="839496"/>
    </w:rPr>
  </w:style>
  <w:style w:type="character" w:customStyle="1" w:styleId="41">
    <w:name w:val="artdir31"/>
    <w:basedOn w:val="17"/>
    <w:uiPriority w:val="0"/>
    <w:rPr>
      <w:rFonts w:hint="default" w:ascii="ˎ̥" w:hAnsi="ˎ̥"/>
      <w:b/>
      <w:bCs/>
      <w:sz w:val="19"/>
      <w:szCs w:val="19"/>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header" Target="header1.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27.png"/><Relationship Id="rId32" Type="http://schemas.openxmlformats.org/officeDocument/2006/relationships/image" Target="media/image26.png"/><Relationship Id="rId31" Type="http://schemas.openxmlformats.org/officeDocument/2006/relationships/image" Target="media/image25.png"/><Relationship Id="rId30" Type="http://schemas.openxmlformats.org/officeDocument/2006/relationships/image" Target="media/image24.png"/><Relationship Id="rId3" Type="http://schemas.openxmlformats.org/officeDocument/2006/relationships/settings" Target="settings.xml"/><Relationship Id="rId29" Type="http://schemas.openxmlformats.org/officeDocument/2006/relationships/image" Target="media/image23.png"/><Relationship Id="rId28" Type="http://schemas.openxmlformats.org/officeDocument/2006/relationships/image" Target="media/image22.png"/><Relationship Id="rId27" Type="http://schemas.openxmlformats.org/officeDocument/2006/relationships/image" Target="media/image21.png"/><Relationship Id="rId26" Type="http://schemas.openxmlformats.org/officeDocument/2006/relationships/image" Target="media/image20.png"/><Relationship Id="rId25" Type="http://schemas.openxmlformats.org/officeDocument/2006/relationships/image" Target="media/image19.png"/><Relationship Id="rId24" Type="http://schemas.openxmlformats.org/officeDocument/2006/relationships/image" Target="media/image18.png"/><Relationship Id="rId23" Type="http://schemas.openxmlformats.org/officeDocument/2006/relationships/image" Target="media/image17.png"/><Relationship Id="rId22" Type="http://schemas.openxmlformats.org/officeDocument/2006/relationships/image" Target="media/image16.png"/><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tyles" Target="style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5</Pages>
  <Words>2451</Words>
  <Characters>13972</Characters>
  <Lines>116</Lines>
  <Paragraphs>32</Paragraphs>
  <TotalTime>0</TotalTime>
  <ScaleCrop>false</ScaleCrop>
  <LinksUpToDate>false</LinksUpToDate>
  <CharactersWithSpaces>0</CharactersWithSpaces>
  <Application>WPS Office_9.1.0.513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9-17T01:02:00Z</dcterms:created>
  <dc:creator>renliang</dc:creator>
  <cp:lastModifiedBy>苏丙伦</cp:lastModifiedBy>
  <dcterms:modified xsi:type="dcterms:W3CDTF">2015-07-16T16:16:37Z</dcterms:modified>
  <dc:title>_x0001_</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3</vt:lpwstr>
  </property>
</Properties>
</file>